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2DA359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40E05E7B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A9563A8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501D0F1A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05D94804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BAC86AF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24B7E17C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3D5219E7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r>
        <w:rPr>
          <w:rFonts w:ascii="Calibri" w:hAnsi="Calibri" w:cs="Calibri"/>
          <w:lang w:val="en-US"/>
        </w:rPr>
        <w:t>iOS</w:t>
      </w:r>
      <w:r w:rsidRPr="00011553">
        <w:rPr>
          <w:rFonts w:ascii="Calibri" w:hAnsi="Calibri" w:cs="Calibri"/>
          <w:lang w:val="en-US"/>
        </w:rPr>
        <w:t xml:space="preserve"> mOcean SDK</w:t>
      </w:r>
    </w:p>
    <w:p w14:paraId="11B8942E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r w:rsidRPr="00011553">
        <w:rPr>
          <w:rFonts w:ascii="Calibri" w:hAnsi="Calibri" w:cs="Calibri"/>
          <w:lang w:val="en-US"/>
        </w:rPr>
        <w:t>Developer Guide</w:t>
      </w:r>
    </w:p>
    <w:p w14:paraId="71195358" w14:textId="5D83D30A" w:rsidR="006710A4" w:rsidRPr="00CB1E40" w:rsidRDefault="00963EB6" w:rsidP="006710A4">
      <w:pPr>
        <w:pStyle w:val="Default"/>
        <w:rPr>
          <w:rFonts w:ascii="Calibri" w:hAnsi="Calibri" w:cs="Calibri"/>
          <w:color w:val="auto"/>
          <w:lang w:val="en-US"/>
        </w:rPr>
      </w:pPr>
      <w:r>
        <w:rPr>
          <w:rFonts w:ascii="Calibri" w:hAnsi="Calibri" w:cs="Calibri"/>
          <w:lang w:val="en-US"/>
        </w:rPr>
        <w:t xml:space="preserve">For iOS </w:t>
      </w:r>
      <w:r w:rsidR="00667CCF">
        <w:rPr>
          <w:rFonts w:ascii="Calibri" w:hAnsi="Calibri" w:cs="Calibri"/>
          <w:lang w:val="en-US"/>
        </w:rPr>
        <w:t xml:space="preserve">SDK </w:t>
      </w:r>
      <w:r>
        <w:rPr>
          <w:rFonts w:ascii="Calibri" w:hAnsi="Calibri" w:cs="Calibri"/>
          <w:lang w:val="en-US"/>
        </w:rPr>
        <w:t xml:space="preserve">Version </w:t>
      </w:r>
      <w:r w:rsidR="001429E3" w:rsidRPr="00D13F98">
        <w:rPr>
          <w:rFonts w:ascii="Calibri" w:hAnsi="Calibri" w:cs="Calibri"/>
          <w:color w:val="auto"/>
          <w:lang w:val="en-US"/>
        </w:rPr>
        <w:t>2</w:t>
      </w:r>
      <w:r w:rsidR="00D13F98" w:rsidRPr="00D13F98">
        <w:rPr>
          <w:rFonts w:ascii="Calibri" w:hAnsi="Calibri" w:cs="Calibri"/>
          <w:color w:val="auto"/>
          <w:lang w:val="en-US"/>
        </w:rPr>
        <w:t>.</w:t>
      </w:r>
      <w:r w:rsidR="00BC3A75">
        <w:rPr>
          <w:rFonts w:ascii="Calibri" w:hAnsi="Calibri" w:cs="Calibri"/>
          <w:color w:val="auto"/>
          <w:lang w:val="en-US"/>
        </w:rPr>
        <w:t>12</w:t>
      </w:r>
    </w:p>
    <w:p w14:paraId="3C03F093" w14:textId="32865D7E" w:rsidR="00972E9B" w:rsidRPr="00016D47" w:rsidRDefault="006710A4" w:rsidP="00972E9B">
      <w:pPr>
        <w:pStyle w:val="Default"/>
        <w:rPr>
          <w:b/>
          <w:lang w:val="en-US"/>
        </w:rPr>
      </w:pPr>
      <w:r w:rsidRPr="00CB1E40">
        <w:rPr>
          <w:rFonts w:ascii="Calibri" w:hAnsi="Calibri" w:cs="Calibri"/>
          <w:color w:val="auto"/>
          <w:lang w:val="en-US"/>
        </w:rPr>
        <w:br w:type="page"/>
      </w:r>
      <w:bookmarkStart w:id="0" w:name="_Toc318223486"/>
      <w:r w:rsidR="00972E9B" w:rsidRPr="00CA7E4C">
        <w:rPr>
          <w:rStyle w:val="Heading1Char"/>
          <w:lang w:val="en-US"/>
        </w:rPr>
        <w:lastRenderedPageBreak/>
        <w:t>Table of Contents</w:t>
      </w:r>
      <w:bookmarkEnd w:id="0"/>
      <w:r w:rsidR="00972E9B" w:rsidRPr="00016D47">
        <w:rPr>
          <w:b/>
          <w:lang w:val="en-US"/>
        </w:rPr>
        <w:t xml:space="preserve"> </w:t>
      </w:r>
    </w:p>
    <w:p w14:paraId="22CA5BC1" w14:textId="77777777" w:rsidR="00F04772" w:rsidRPr="00F04772" w:rsidRDefault="00972E9B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fldChar w:fldCharType="begin"/>
      </w:r>
      <w:r w:rsidRPr="00016D47">
        <w:rPr>
          <w:lang w:val="en-US"/>
        </w:rPr>
        <w:instrText xml:space="preserve"> TOC \o "1-2" </w:instrText>
      </w:r>
      <w:r>
        <w:fldChar w:fldCharType="separate"/>
      </w:r>
      <w:r w:rsidR="00F04772" w:rsidRPr="00396B86">
        <w:rPr>
          <w:noProof/>
          <w:lang w:val="en-US"/>
        </w:rPr>
        <w:t>Table of Content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6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 w:rsidR="00C624CF">
        <w:rPr>
          <w:noProof/>
          <w:lang w:val="en-US"/>
        </w:rPr>
        <w:t>2</w:t>
      </w:r>
      <w:r w:rsidR="00F04772">
        <w:rPr>
          <w:noProof/>
        </w:rPr>
        <w:fldChar w:fldCharType="end"/>
      </w:r>
    </w:p>
    <w:p w14:paraId="482ECE35" w14:textId="3E400334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What’s </w:t>
      </w:r>
      <w:r w:rsidR="00C624CF">
        <w:rPr>
          <w:noProof/>
          <w:lang w:val="en-US"/>
        </w:rPr>
        <w:t>N</w:t>
      </w:r>
      <w:r w:rsidRPr="00396B86">
        <w:rPr>
          <w:noProof/>
          <w:lang w:val="en-US"/>
        </w:rPr>
        <w:t>ew in 2.1</w:t>
      </w:r>
      <w:r w:rsidR="00BC3A75">
        <w:rPr>
          <w:noProof/>
          <w:lang w:val="en-US"/>
        </w:rPr>
        <w:t>2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7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46A9B1F4" w14:textId="454ED19A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Implementation Change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8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3</w:t>
      </w:r>
      <w:r w:rsidR="00F04772">
        <w:rPr>
          <w:noProof/>
        </w:rPr>
        <w:fldChar w:fldCharType="end"/>
      </w:r>
    </w:p>
    <w:p w14:paraId="771CAA4A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System Requirements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21BDD21E" w14:textId="547E7AB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Feature </w:t>
      </w:r>
      <w:r w:rsidR="00C624CF">
        <w:rPr>
          <w:noProof/>
          <w:lang w:val="en-US"/>
        </w:rPr>
        <w:t>L</w:t>
      </w:r>
      <w:r w:rsidRPr="00396B86">
        <w:rPr>
          <w:noProof/>
          <w:lang w:val="en-US"/>
        </w:rPr>
        <w:t>ist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0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4</w:t>
      </w:r>
      <w:r>
        <w:rPr>
          <w:noProof/>
        </w:rPr>
        <w:fldChar w:fldCharType="end"/>
      </w:r>
    </w:p>
    <w:p w14:paraId="0A329EB2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Installing the Ad SDK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1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5</w:t>
      </w:r>
      <w:r>
        <w:rPr>
          <w:noProof/>
        </w:rPr>
        <w:fldChar w:fldCharType="end"/>
      </w:r>
    </w:p>
    <w:p w14:paraId="51A34D07" w14:textId="5E4E43C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Use Case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6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7</w:t>
      </w:r>
      <w:r>
        <w:rPr>
          <w:noProof/>
        </w:rPr>
        <w:fldChar w:fldCharType="end"/>
      </w:r>
    </w:p>
    <w:p w14:paraId="00CEF45E" w14:textId="72918226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Simple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8</w:t>
      </w:r>
    </w:p>
    <w:p w14:paraId="1E816011" w14:textId="55849430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Interstitial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10</w:t>
      </w:r>
    </w:p>
    <w:p w14:paraId="644F1C34" w14:textId="5EED367D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Customization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11</w:t>
      </w:r>
      <w:r>
        <w:rPr>
          <w:noProof/>
        </w:rPr>
        <w:fldChar w:fldCharType="end"/>
      </w:r>
    </w:p>
    <w:p w14:paraId="0E9BD6B1" w14:textId="191E4C2D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MASTAdView Interstitial Ad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2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15EED246" w14:textId="4BA54BA6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Ad Content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5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69FC3DAB" w14:textId="0C7F07E4" w:rsidR="00F04772" w:rsidRDefault="00C624CF">
      <w:pPr>
        <w:pStyle w:val="TOC1"/>
        <w:tabs>
          <w:tab w:val="right" w:leader="dot" w:pos="9345"/>
        </w:tabs>
        <w:rPr>
          <w:noProof/>
          <w:lang w:val="en-US"/>
        </w:rPr>
      </w:pPr>
      <w:r>
        <w:rPr>
          <w:noProof/>
          <w:lang w:val="en-US"/>
        </w:rPr>
        <w:t>Content Updates</w:t>
      </w:r>
      <w:r w:rsidR="00F04772" w:rsidRPr="00F04772">
        <w:rPr>
          <w:noProof/>
          <w:lang w:val="en-US"/>
        </w:rPr>
        <w:tab/>
      </w:r>
      <w:r>
        <w:rPr>
          <w:noProof/>
          <w:lang w:val="en-US"/>
        </w:rPr>
        <w:t>12</w:t>
      </w:r>
    </w:p>
    <w:p w14:paraId="3DCC8BBC" w14:textId="1C7ED94C" w:rsidR="00C624CF" w:rsidRPr="00C624CF" w:rsidRDefault="00C624CF" w:rsidP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Troubleshooting</w:t>
      </w:r>
      <w:r w:rsidRPr="00F04772">
        <w:rPr>
          <w:noProof/>
          <w:lang w:val="en-US"/>
        </w:rPr>
        <w:tab/>
      </w:r>
      <w:r>
        <w:rPr>
          <w:noProof/>
          <w:lang w:val="en-US"/>
        </w:rPr>
        <w:t>13</w:t>
      </w:r>
    </w:p>
    <w:p w14:paraId="66A4BFB3" w14:textId="63768FB7" w:rsidR="00AD3094" w:rsidRDefault="00972E9B" w:rsidP="00E0174F">
      <w:pPr>
        <w:pStyle w:val="Heading1"/>
        <w:rPr>
          <w:lang w:val="en-US"/>
        </w:rPr>
      </w:pPr>
      <w:r>
        <w:rPr>
          <w:rFonts w:asciiTheme="minorHAnsi" w:hAnsiTheme="minorHAnsi"/>
          <w:szCs w:val="24"/>
        </w:rPr>
        <w:fldChar w:fldCharType="end"/>
      </w:r>
      <w:r>
        <w:rPr>
          <w:rFonts w:ascii="Calibri" w:hAnsi="Calibri" w:cs="Calibri"/>
          <w:color w:val="auto"/>
          <w:lang w:val="en-US"/>
        </w:rPr>
        <w:br w:type="page"/>
      </w:r>
      <w:bookmarkStart w:id="1" w:name="_Toc191979974"/>
      <w:bookmarkStart w:id="2" w:name="_Toc318223487"/>
      <w:r w:rsidR="00AD3094">
        <w:rPr>
          <w:lang w:val="en-US"/>
        </w:rPr>
        <w:lastRenderedPageBreak/>
        <w:t xml:space="preserve">What’s </w:t>
      </w:r>
      <w:r w:rsidR="005F65F5">
        <w:rPr>
          <w:lang w:val="en-US"/>
        </w:rPr>
        <w:t>N</w:t>
      </w:r>
      <w:r w:rsidR="00AD3094">
        <w:rPr>
          <w:lang w:val="en-US"/>
        </w:rPr>
        <w:t>ew in 2.1</w:t>
      </w:r>
      <w:bookmarkEnd w:id="1"/>
      <w:bookmarkEnd w:id="2"/>
      <w:r w:rsidR="00BC3A75">
        <w:rPr>
          <w:lang w:val="en-US"/>
        </w:rPr>
        <w:t>2</w:t>
      </w:r>
    </w:p>
    <w:p w14:paraId="595B2CF0" w14:textId="43A27224" w:rsidR="00686033" w:rsidRDefault="00BC3A75" w:rsidP="00AD3094">
      <w:pPr>
        <w:pStyle w:val="xxx"/>
      </w:pPr>
      <w:r>
        <w:t>Removed contentAlignment and injectionBodyCode</w:t>
      </w:r>
    </w:p>
    <w:p w14:paraId="19D7D725" w14:textId="6B4B7F3E" w:rsidR="00686033" w:rsidRDefault="00BC3A75" w:rsidP="00AD3094">
      <w:pPr>
        <w:pStyle w:val="xxx"/>
      </w:pPr>
      <w:r>
        <w:t>Default injectionHeaderCode centers content</w:t>
      </w:r>
    </w:p>
    <w:p w14:paraId="12660437" w14:textId="7C4A55B2" w:rsidR="00662257" w:rsidRDefault="00BC3A75" w:rsidP="00AD3094">
      <w:pPr>
        <w:pStyle w:val="xxx"/>
      </w:pPr>
      <w:r>
        <w:t>Added injectionHeaderCode samples to Samples application</w:t>
      </w:r>
    </w:p>
    <w:p w14:paraId="2E08C106" w14:textId="5FA32DC8" w:rsidR="00BC3A75" w:rsidRDefault="00BC3A75" w:rsidP="00AD3094">
      <w:pPr>
        <w:pStyle w:val="xxx"/>
      </w:pPr>
      <w:r>
        <w:t>iOS 4.0 support corrected</w:t>
      </w:r>
    </w:p>
    <w:p w14:paraId="6EBC6DD8" w14:textId="53D97D0F" w:rsidR="00DF2FD0" w:rsidRDefault="005F65F5" w:rsidP="004B1FF3">
      <w:pPr>
        <w:pStyle w:val="Heading1"/>
        <w:rPr>
          <w:lang w:val="en-US"/>
        </w:rPr>
      </w:pPr>
      <w:bookmarkStart w:id="3" w:name="_Toc191979975"/>
      <w:bookmarkStart w:id="4" w:name="_Toc318223488"/>
      <w:r>
        <w:rPr>
          <w:lang w:val="en-US"/>
        </w:rPr>
        <w:t>Implementation Changes</w:t>
      </w:r>
      <w:bookmarkEnd w:id="3"/>
      <w:bookmarkEnd w:id="4"/>
    </w:p>
    <w:p w14:paraId="4DCEFCB1" w14:textId="029C42BF" w:rsidR="00382C00" w:rsidRPr="00413C26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Implementations </w:t>
      </w:r>
      <w:r w:rsidR="00BC3A75">
        <w:rPr>
          <w:color w:val="auto"/>
          <w:u w:val="none"/>
          <w:lang w:val="en-US"/>
        </w:rPr>
        <w:t xml:space="preserve">that use contentAlignment or injectionBodyCode must now use the </w:t>
      </w:r>
      <w:bookmarkStart w:id="5" w:name="_GoBack"/>
      <w:bookmarkEnd w:id="5"/>
      <w:r w:rsidR="00BC3A75">
        <w:rPr>
          <w:color w:val="auto"/>
          <w:u w:val="none"/>
          <w:lang w:val="en-US"/>
        </w:rPr>
        <w:t>injectionHeaderCode property to apply customization to the viewport or content style.</w:t>
      </w:r>
    </w:p>
    <w:p w14:paraId="18C0EAA5" w14:textId="71816005" w:rsidR="00434BF9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>Using the device unique identifier from UIDevice has been deprecated by Apple.  To send a unique ID create one within the application and set the udid property on MASTAdView.</w:t>
      </w:r>
    </w:p>
    <w:p w14:paraId="6FA7642C" w14:textId="77777777" w:rsidR="00DE78CC" w:rsidRPr="009564E5" w:rsidRDefault="00DE78CC" w:rsidP="009564E5">
      <w:pPr>
        <w:pStyle w:val="Heading1"/>
        <w:rPr>
          <w:lang w:val="en-US"/>
        </w:rPr>
      </w:pPr>
      <w:bookmarkStart w:id="6" w:name="_Toc191979978"/>
      <w:bookmarkStart w:id="7" w:name="_Toc318223489"/>
      <w:r w:rsidRPr="009564E5">
        <w:rPr>
          <w:lang w:val="en-US"/>
        </w:rPr>
        <w:t>System Requirements</w:t>
      </w:r>
      <w:bookmarkEnd w:id="6"/>
      <w:bookmarkEnd w:id="7"/>
    </w:p>
    <w:p w14:paraId="03BAEBAB" w14:textId="77777777" w:rsidR="00DE78CC" w:rsidRDefault="00DE78CC" w:rsidP="00DE78CC">
      <w:pPr>
        <w:pStyle w:val="xxx"/>
      </w:pPr>
      <w:r>
        <w:t>Intel based Mac</w:t>
      </w:r>
    </w:p>
    <w:p w14:paraId="34EFA004" w14:textId="3C12886E" w:rsidR="00DE78CC" w:rsidRDefault="002934F0" w:rsidP="00DE78CC">
      <w:pPr>
        <w:pStyle w:val="xxx"/>
      </w:pPr>
      <w:r>
        <w:t xml:space="preserve">iOS </w:t>
      </w:r>
      <w:r w:rsidR="00F812F9">
        <w:t>4</w:t>
      </w:r>
      <w:r w:rsidR="00A078E1">
        <w:t>.</w:t>
      </w:r>
      <w:r w:rsidR="00BC3A75">
        <w:t>0</w:t>
      </w:r>
      <w:r w:rsidR="00A078E1">
        <w:t xml:space="preserve"> </w:t>
      </w:r>
      <w:r w:rsidR="003D4B45">
        <w:t>or higher</w:t>
      </w:r>
    </w:p>
    <w:p w14:paraId="67DA8953" w14:textId="161663CD" w:rsidR="00F159E3" w:rsidRDefault="00F159E3" w:rsidP="00DE78CC">
      <w:pPr>
        <w:pStyle w:val="xxx"/>
      </w:pPr>
      <w:r>
        <w:t>X</w:t>
      </w:r>
      <w:r w:rsidR="0041003F">
        <w:t>c</w:t>
      </w:r>
      <w:r>
        <w:t>ode 4</w:t>
      </w:r>
      <w:r w:rsidR="00F066C6">
        <w:t>.2</w:t>
      </w:r>
      <w:r w:rsidR="003D4B45">
        <w:t xml:space="preserve"> or higher</w:t>
      </w:r>
    </w:p>
    <w:p w14:paraId="2758E68F" w14:textId="77777777" w:rsidR="00F04772" w:rsidRDefault="00F04772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8" w:name="_Toc191979979"/>
      <w:bookmarkStart w:id="9" w:name="_Toc318223490"/>
      <w:r>
        <w:rPr>
          <w:lang w:val="en-US"/>
        </w:rPr>
        <w:br w:type="page"/>
      </w:r>
    </w:p>
    <w:p w14:paraId="45D3271E" w14:textId="742ECDDA" w:rsidR="003D2834" w:rsidRDefault="00067E34" w:rsidP="003D2834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Feature </w:t>
      </w:r>
      <w:r w:rsidR="00C624CF">
        <w:rPr>
          <w:lang w:val="en-US"/>
        </w:rPr>
        <w:t>L</w:t>
      </w:r>
      <w:r>
        <w:rPr>
          <w:lang w:val="en-US"/>
        </w:rPr>
        <w:t>ist</w:t>
      </w:r>
      <w:bookmarkEnd w:id="8"/>
      <w:bookmarkEnd w:id="9"/>
    </w:p>
    <w:p w14:paraId="50908E4D" w14:textId="77777777" w:rsidR="007B4FD0" w:rsidRDefault="007B4FD0" w:rsidP="007B4FD0">
      <w:pPr>
        <w:pStyle w:val="xxx"/>
        <w:rPr>
          <w:b/>
        </w:rPr>
      </w:pPr>
      <w:r>
        <w:rPr>
          <w:b/>
        </w:rPr>
        <w:t>Rich media</w:t>
      </w:r>
    </w:p>
    <w:p w14:paraId="54B00919" w14:textId="77777777" w:rsidR="007B4FD0" w:rsidRDefault="007B4FD0" w:rsidP="004E20A9">
      <w:pPr>
        <w:pStyle w:val="xxx"/>
        <w:numPr>
          <w:ilvl w:val="0"/>
          <w:numId w:val="0"/>
        </w:numPr>
        <w:ind w:left="720"/>
        <w:rPr>
          <w:b/>
        </w:rPr>
      </w:pPr>
      <w:r>
        <w:t xml:space="preserve">SDK supports ORMMA level 1.1 and MRAID level 1.0. </w:t>
      </w:r>
      <w:hyperlink r:id="rId10" w:history="1">
        <w:r w:rsidRPr="00C36696">
          <w:rPr>
            <w:rStyle w:val="Hyperlink"/>
          </w:rPr>
          <w:t>See more</w:t>
        </w:r>
      </w:hyperlink>
      <w:r>
        <w:t>.</w:t>
      </w:r>
    </w:p>
    <w:p w14:paraId="0059D7DB" w14:textId="77777777" w:rsidR="003D2834" w:rsidRDefault="00F066C6" w:rsidP="003D2834">
      <w:pPr>
        <w:pStyle w:val="xxx"/>
        <w:rPr>
          <w:b/>
        </w:rPr>
      </w:pPr>
      <w:r>
        <w:rPr>
          <w:b/>
        </w:rPr>
        <w:t>HTML</w:t>
      </w:r>
      <w:r w:rsidR="00067E34" w:rsidRPr="00790911">
        <w:rPr>
          <w:b/>
        </w:rPr>
        <w:t>/</w:t>
      </w:r>
      <w:r w:rsidR="00790911" w:rsidRPr="00790911">
        <w:rPr>
          <w:b/>
        </w:rPr>
        <w:t xml:space="preserve"> JS</w:t>
      </w:r>
      <w:r w:rsidR="00067E34" w:rsidRPr="00790911">
        <w:rPr>
          <w:b/>
        </w:rPr>
        <w:t xml:space="preserve"> ads</w:t>
      </w:r>
    </w:p>
    <w:p w14:paraId="11BAA2E2" w14:textId="77777777" w:rsidR="00790911" w:rsidRPr="00790911" w:rsidRDefault="006C4FBB" w:rsidP="00790911">
      <w:pPr>
        <w:pStyle w:val="xxx"/>
        <w:numPr>
          <w:ilvl w:val="0"/>
          <w:numId w:val="0"/>
        </w:numPr>
        <w:ind w:left="720"/>
      </w:pPr>
      <w:r>
        <w:t>SDK support</w:t>
      </w:r>
      <w:r w:rsidR="00157CDE">
        <w:t>s</w:t>
      </w:r>
      <w:r>
        <w:t xml:space="preserve"> displaying web ads using UIWebView component.</w:t>
      </w:r>
    </w:p>
    <w:p w14:paraId="40078607" w14:textId="77777777" w:rsidR="003D2834" w:rsidRDefault="00067E34" w:rsidP="003D2834">
      <w:pPr>
        <w:pStyle w:val="xxx"/>
        <w:rPr>
          <w:b/>
        </w:rPr>
      </w:pPr>
      <w:r w:rsidRPr="00790911">
        <w:rPr>
          <w:b/>
        </w:rPr>
        <w:t>Location auto detect</w:t>
      </w:r>
    </w:p>
    <w:p w14:paraId="7BAD9F26" w14:textId="74094C85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434BF9">
        <w:t>can</w:t>
      </w:r>
      <w:r w:rsidR="00AA6E15">
        <w:t xml:space="preserve"> automatically </w:t>
      </w:r>
      <w:r w:rsidR="00157CDE">
        <w:t xml:space="preserve">detect </w:t>
      </w:r>
      <w:r>
        <w:t>user location</w:t>
      </w:r>
      <w:r w:rsidR="00434BF9">
        <w:t>.</w:t>
      </w:r>
    </w:p>
    <w:p w14:paraId="4EBF7AB3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User-Agent auto detect</w:t>
      </w:r>
    </w:p>
    <w:p w14:paraId="22D315A6" w14:textId="23C96E7F" w:rsid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device User-Agent</w:t>
      </w:r>
      <w:r w:rsidR="00434BF9">
        <w:t>.</w:t>
      </w:r>
    </w:p>
    <w:p w14:paraId="16F23502" w14:textId="77777777" w:rsidR="007B4FD0" w:rsidRDefault="007B4FD0" w:rsidP="007B4FD0">
      <w:pPr>
        <w:pStyle w:val="xxx"/>
        <w:rPr>
          <w:b/>
        </w:rPr>
      </w:pPr>
      <w:r w:rsidRPr="00790911">
        <w:rPr>
          <w:b/>
        </w:rPr>
        <w:t>Internal browser</w:t>
      </w:r>
    </w:p>
    <w:p w14:paraId="64E84DF0" w14:textId="01A0D26F" w:rsidR="007B4FD0" w:rsidRPr="00790911" w:rsidRDefault="007B4FD0" w:rsidP="007B4FD0">
      <w:pPr>
        <w:pStyle w:val="xxx"/>
        <w:numPr>
          <w:ilvl w:val="0"/>
          <w:numId w:val="0"/>
        </w:numPr>
        <w:ind w:firstLine="708"/>
      </w:pPr>
      <w:r>
        <w:t>SDK contains built-in browser for displaying ads in application</w:t>
      </w:r>
      <w:r w:rsidR="00434BF9">
        <w:t>.</w:t>
      </w:r>
    </w:p>
    <w:p w14:paraId="3F02E394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Ad visibility tracking</w:t>
      </w:r>
    </w:p>
    <w:p w14:paraId="6CE1741D" w14:textId="11B5AD11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ads visibility for controlling updates</w:t>
      </w:r>
      <w:r w:rsidR="00434BF9">
        <w:t>.</w:t>
      </w:r>
    </w:p>
    <w:p w14:paraId="20306417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Logging</w:t>
      </w:r>
    </w:p>
    <w:p w14:paraId="7B7C7B07" w14:textId="77777777" w:rsidR="006C4FBB" w:rsidRPr="006C4FBB" w:rsidRDefault="006C4FBB" w:rsidP="007B4FD0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194941">
        <w:t>support</w:t>
      </w:r>
      <w:r w:rsidR="00157CDE">
        <w:t>s</w:t>
      </w:r>
      <w:r w:rsidR="00194941">
        <w:t xml:space="preserve"> lo</w:t>
      </w:r>
      <w:r>
        <w:t>gging.</w:t>
      </w:r>
    </w:p>
    <w:p w14:paraId="7188AFFB" w14:textId="77777777" w:rsidR="004B1FF3" w:rsidRDefault="00C36696" w:rsidP="004B1FF3">
      <w:pPr>
        <w:pStyle w:val="xxx"/>
        <w:numPr>
          <w:ilvl w:val="0"/>
          <w:numId w:val="0"/>
        </w:numPr>
        <w:ind w:left="720"/>
      </w:pPr>
      <w:r>
        <w:t xml:space="preserve"> </w:t>
      </w:r>
      <w:bookmarkStart w:id="10" w:name="_Toc191979980"/>
    </w:p>
    <w:p w14:paraId="23D41484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3C7D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69B5A22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81A63F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77AFF76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4A712D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88A3B5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A142B4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2CD7AD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FED81F7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59F92A2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5C929A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414F5BC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C80F46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BF63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91990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A8CE2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DFA815F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E41D801" w14:textId="77777777" w:rsidR="007B1D96" w:rsidRPr="008E13AE" w:rsidRDefault="007B1D96" w:rsidP="004B1FF3">
      <w:pPr>
        <w:pStyle w:val="Heading1"/>
      </w:pPr>
      <w:bookmarkStart w:id="11" w:name="_Toc318223491"/>
      <w:r w:rsidRPr="008E13AE">
        <w:lastRenderedPageBreak/>
        <w:t xml:space="preserve">Installing the Ad </w:t>
      </w:r>
      <w:r w:rsidR="00144583">
        <w:t>SDK</w:t>
      </w:r>
      <w:bookmarkEnd w:id="10"/>
      <w:bookmarkEnd w:id="11"/>
    </w:p>
    <w:p w14:paraId="2F086493" w14:textId="7E9DF361" w:rsidR="00FC5823" w:rsidRDefault="00194941" w:rsidP="00993BF0">
      <w:pPr>
        <w:pStyle w:val="Heading2"/>
        <w:rPr>
          <w:lang w:val="en-US"/>
        </w:rPr>
      </w:pPr>
      <w:bookmarkStart w:id="12" w:name="_Toc191979981"/>
      <w:bookmarkStart w:id="13" w:name="_Toc318223492"/>
      <w:r>
        <w:rPr>
          <w:lang w:val="en-US"/>
        </w:rPr>
        <w:t xml:space="preserve">Add the </w:t>
      </w:r>
      <w:r w:rsidR="008E13AE">
        <w:rPr>
          <w:lang w:val="en-US"/>
        </w:rPr>
        <w:t>SDK</w:t>
      </w:r>
      <w:r w:rsidR="005F65F5">
        <w:rPr>
          <w:lang w:val="en-US"/>
        </w:rPr>
        <w:t xml:space="preserve"> headers and</w:t>
      </w:r>
      <w:r w:rsidR="008E13AE">
        <w:rPr>
          <w:lang w:val="en-US"/>
        </w:rPr>
        <w:t xml:space="preserve"> library</w:t>
      </w:r>
      <w:r w:rsidR="00144583">
        <w:rPr>
          <w:lang w:val="en-US"/>
        </w:rPr>
        <w:t xml:space="preserve"> project</w:t>
      </w:r>
      <w:bookmarkEnd w:id="12"/>
      <w:bookmarkEnd w:id="13"/>
    </w:p>
    <w:p w14:paraId="70071671" w14:textId="3AA6C77B" w:rsidR="002934F0" w:rsidRDefault="003D428B" w:rsidP="002934F0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 xml:space="preserve">Create a group to place the SDK content.  </w:t>
      </w:r>
      <w:r w:rsidR="002934F0">
        <w:rPr>
          <w:lang w:val="en-US"/>
        </w:rPr>
        <w:t xml:space="preserve">Add the </w:t>
      </w:r>
      <w:r w:rsidR="00F066C6">
        <w:rPr>
          <w:lang w:val="en-US"/>
        </w:rPr>
        <w:t>MAST</w:t>
      </w:r>
      <w:r w:rsidR="002934F0">
        <w:rPr>
          <w:lang w:val="en-US"/>
        </w:rPr>
        <w:t>AdView.h</w:t>
      </w:r>
      <w:r w:rsidR="00434BF9">
        <w:rPr>
          <w:lang w:val="en-US"/>
        </w:rPr>
        <w:t xml:space="preserve"> and</w:t>
      </w:r>
      <w:r w:rsidR="00431E83">
        <w:rPr>
          <w:lang w:val="en-US"/>
        </w:rPr>
        <w:t xml:space="preserve"> </w:t>
      </w:r>
      <w:r w:rsidR="00F066C6">
        <w:rPr>
          <w:lang w:val="en-US"/>
        </w:rPr>
        <w:t>MAST</w:t>
      </w:r>
      <w:r w:rsidR="00431E83">
        <w:rPr>
          <w:lang w:val="en-US"/>
        </w:rPr>
        <w:t>AdDelegate.h</w:t>
      </w:r>
      <w:r w:rsidR="001429E3">
        <w:rPr>
          <w:lang w:val="en-US"/>
        </w:rPr>
        <w:t xml:space="preserve"> </w:t>
      </w:r>
      <w:r w:rsidR="00A31C36">
        <w:rPr>
          <w:lang w:val="en-US"/>
        </w:rPr>
        <w:t>h</w:t>
      </w:r>
      <w:r w:rsidR="002934F0">
        <w:rPr>
          <w:lang w:val="en-US"/>
        </w:rPr>
        <w:t>eader file</w:t>
      </w:r>
      <w:r w:rsidR="00431E83">
        <w:rPr>
          <w:lang w:val="en-US"/>
        </w:rPr>
        <w:t>s</w:t>
      </w:r>
      <w:r w:rsidR="00144583">
        <w:rPr>
          <w:lang w:val="en-US"/>
        </w:rPr>
        <w:t xml:space="preserve"> from</w:t>
      </w:r>
      <w:r w:rsidR="00431E83">
        <w:rPr>
          <w:lang w:val="en-US"/>
        </w:rPr>
        <w:t xml:space="preserve"> </w:t>
      </w:r>
      <w:r>
        <w:rPr>
          <w:lang w:val="en-US"/>
        </w:rPr>
        <w:t xml:space="preserve">the SDK </w:t>
      </w:r>
      <w:r w:rsidR="00144583">
        <w:rPr>
          <w:lang w:val="en-US"/>
        </w:rPr>
        <w:t>Public folder in</w:t>
      </w:r>
      <w:r w:rsidR="00157CDE">
        <w:rPr>
          <w:lang w:val="en-US"/>
        </w:rPr>
        <w:t>to the</w:t>
      </w:r>
      <w:r>
        <w:rPr>
          <w:lang w:val="en-US"/>
        </w:rPr>
        <w:t xml:space="preserve"> new group.  Add the SDK project to the new group</w:t>
      </w:r>
      <w:r w:rsidR="00AC500C">
        <w:rPr>
          <w:lang w:val="en-US"/>
        </w:rPr>
        <w:t>.</w:t>
      </w:r>
      <w:r>
        <w:rPr>
          <w:lang w:val="en-US"/>
        </w:rPr>
        <w:t xml:space="preserve">  Note:  If the SDK project is already open in another Xcode project (nested or directly) the SDK project will be locked and unavailable to open within the project.</w:t>
      </w:r>
    </w:p>
    <w:p w14:paraId="5B7DAFA1" w14:textId="2AFDDC06" w:rsidR="00E06469" w:rsidRPr="00E06469" w:rsidRDefault="005F65F5" w:rsidP="00E06469">
      <w:pPr>
        <w:pStyle w:val="Heading2"/>
        <w:rPr>
          <w:lang w:val="en-US"/>
        </w:rPr>
      </w:pPr>
      <w:bookmarkStart w:id="14" w:name="_Ref258364105"/>
      <w:bookmarkStart w:id="15" w:name="_Toc191979982"/>
      <w:bookmarkStart w:id="16" w:name="_Toc318223493"/>
      <w:r>
        <w:rPr>
          <w:lang w:val="en-US"/>
        </w:rPr>
        <w:t>Add f</w:t>
      </w:r>
      <w:r w:rsidR="008E13AE">
        <w:rPr>
          <w:lang w:val="en-US"/>
        </w:rPr>
        <w:t>rameworks</w:t>
      </w:r>
      <w:r w:rsidR="004B2503">
        <w:rPr>
          <w:lang w:val="en-US"/>
        </w:rPr>
        <w:t xml:space="preserve"> and libraries</w:t>
      </w:r>
      <w:bookmarkEnd w:id="14"/>
      <w:bookmarkEnd w:id="15"/>
      <w:bookmarkEnd w:id="16"/>
    </w:p>
    <w:p w14:paraId="7FC7A1B4" w14:textId="77777777" w:rsidR="002934F0" w:rsidRPr="002934F0" w:rsidRDefault="00E06469" w:rsidP="002934F0">
      <w:pPr>
        <w:rPr>
          <w:lang w:val="en-US"/>
        </w:rPr>
      </w:pPr>
      <w:r>
        <w:rPr>
          <w:lang w:val="en-US"/>
        </w:rPr>
        <w:t>Add</w:t>
      </w:r>
      <w:r w:rsidR="00C26667">
        <w:rPr>
          <w:lang w:val="en-US"/>
        </w:rPr>
        <w:t xml:space="preserve"> the</w:t>
      </w:r>
      <w:r w:rsidR="007B1B7C">
        <w:rPr>
          <w:lang w:val="en-US"/>
        </w:rPr>
        <w:t xml:space="preserve"> following frameworks and libraries to you project:</w:t>
      </w:r>
      <w:r w:rsidR="00E0434F">
        <w:rPr>
          <w:lang w:val="en-US"/>
        </w:rPr>
        <w:t xml:space="preserve"> </w:t>
      </w:r>
    </w:p>
    <w:p w14:paraId="03C29198" w14:textId="1168159B" w:rsidR="00301C61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Foundation</w:t>
      </w:r>
    </w:p>
    <w:p w14:paraId="1606794C" w14:textId="17A471C9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UIKit</w:t>
      </w:r>
    </w:p>
    <w:p w14:paraId="78CAD042" w14:textId="34470EA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CoreGraphics</w:t>
      </w:r>
    </w:p>
    <w:p w14:paraId="35CDD3E7" w14:textId="43EF98C0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CoreLocation</w:t>
      </w:r>
    </w:p>
    <w:p w14:paraId="186709CC" w14:textId="7EA9FC25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CoreMotion</w:t>
      </w:r>
    </w:p>
    <w:p w14:paraId="3D8A5349" w14:textId="2DD5AF57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CoreTelephony</w:t>
      </w:r>
    </w:p>
    <w:p w14:paraId="79B457B8" w14:textId="31F7F27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EventKit</w:t>
      </w:r>
    </w:p>
    <w:p w14:paraId="62FA28B1" w14:textId="7A165CD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MediaPlayer</w:t>
      </w:r>
    </w:p>
    <w:p w14:paraId="21F61F2A" w14:textId="55E328C2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MessageUI</w:t>
      </w:r>
    </w:p>
    <w:p w14:paraId="43D4CDAC" w14:textId="0F39AE7A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QuartzCore</w:t>
      </w:r>
    </w:p>
    <w:p w14:paraId="5A371BFD" w14:textId="5FBA8423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SystemConfiguration</w:t>
      </w:r>
    </w:p>
    <w:p w14:paraId="116C1626" w14:textId="6506061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libAdMobileSDK.a</w:t>
      </w:r>
    </w:p>
    <w:p w14:paraId="0F87BA62" w14:textId="77777777" w:rsidR="00F92E25" w:rsidRDefault="00F92E25" w:rsidP="00F92E25">
      <w:pPr>
        <w:pStyle w:val="1"/>
        <w:ind w:left="720"/>
        <w:rPr>
          <w:lang w:val="en-US"/>
        </w:rPr>
      </w:pPr>
    </w:p>
    <w:p w14:paraId="5A582F56" w14:textId="77777777" w:rsidR="00E06469" w:rsidRDefault="00E06469" w:rsidP="00E06469">
      <w:pPr>
        <w:pStyle w:val="1"/>
        <w:rPr>
          <w:lang w:val="en-US"/>
        </w:rPr>
      </w:pPr>
      <w:r w:rsidRPr="00FC5823">
        <w:rPr>
          <w:lang w:val="en-US"/>
        </w:rPr>
        <w:t xml:space="preserve">Select </w:t>
      </w:r>
      <w:r w:rsidR="00735EA4">
        <w:rPr>
          <w:lang w:val="en-US"/>
        </w:rPr>
        <w:t>Project</w:t>
      </w:r>
      <w:r w:rsidR="00C26667">
        <w:rPr>
          <w:lang w:val="en-US"/>
        </w:rPr>
        <w:t>&gt;</w:t>
      </w:r>
      <w:r w:rsidR="00735EA4">
        <w:rPr>
          <w:lang w:val="en-US"/>
        </w:rPr>
        <w:t xml:space="preserve"> Target</w:t>
      </w:r>
      <w:r w:rsidR="00C26667">
        <w:rPr>
          <w:lang w:val="en-US"/>
        </w:rPr>
        <w:t>&gt;</w:t>
      </w:r>
      <w:r w:rsidR="00735EA4">
        <w:rPr>
          <w:lang w:val="en-US"/>
        </w:rPr>
        <w:t>Build Phases</w:t>
      </w:r>
      <w:r w:rsidRPr="00FC5823">
        <w:rPr>
          <w:lang w:val="en-US"/>
        </w:rPr>
        <w:t xml:space="preserve">, then </w:t>
      </w:r>
      <w:r w:rsidR="00735EA4">
        <w:rPr>
          <w:lang w:val="en-US"/>
        </w:rPr>
        <w:t xml:space="preserve">add frameworks </w:t>
      </w:r>
      <w:r w:rsidR="00C26667">
        <w:rPr>
          <w:lang w:val="en-US"/>
        </w:rPr>
        <w:t>to the</w:t>
      </w:r>
      <w:r w:rsidR="00735EA4">
        <w:rPr>
          <w:lang w:val="en-US"/>
        </w:rPr>
        <w:t xml:space="preserve"> “Link Binary With Libraries” section</w:t>
      </w:r>
    </w:p>
    <w:p w14:paraId="041CDC26" w14:textId="77777777" w:rsidR="008E13AE" w:rsidRPr="008E13AE" w:rsidRDefault="008E13AE" w:rsidP="00E06469">
      <w:pPr>
        <w:pStyle w:val="1"/>
        <w:rPr>
          <w:lang w:val="en-US"/>
        </w:rPr>
      </w:pPr>
    </w:p>
    <w:p w14:paraId="590706C2" w14:textId="1E2BB4CE" w:rsidR="004233F7" w:rsidRPr="00E06469" w:rsidRDefault="00667F76" w:rsidP="00832C9F">
      <w:pPr>
        <w:pStyle w:val="Heading2"/>
        <w:rPr>
          <w:lang w:val="en-US"/>
        </w:rPr>
      </w:pPr>
      <w:bookmarkStart w:id="17" w:name="_Toc191979983"/>
      <w:bookmarkStart w:id="18" w:name="_Toc318223494"/>
      <w:r>
        <w:rPr>
          <w:lang w:val="en-US"/>
        </w:rPr>
        <w:t xml:space="preserve">Set </w:t>
      </w:r>
      <w:r w:rsidR="00C624CF">
        <w:rPr>
          <w:lang w:val="en-US"/>
        </w:rPr>
        <w:t>t</w:t>
      </w:r>
      <w:r>
        <w:rPr>
          <w:lang w:val="en-US"/>
        </w:rPr>
        <w:t xml:space="preserve">arget </w:t>
      </w:r>
      <w:r w:rsidR="00C624CF">
        <w:rPr>
          <w:lang w:val="en-US"/>
        </w:rPr>
        <w:t>d</w:t>
      </w:r>
      <w:r>
        <w:rPr>
          <w:lang w:val="en-US"/>
        </w:rPr>
        <w:t>ependencies</w:t>
      </w:r>
      <w:bookmarkEnd w:id="17"/>
      <w:bookmarkEnd w:id="18"/>
    </w:p>
    <w:p w14:paraId="7D9B24A7" w14:textId="2BFC992B" w:rsidR="004233F7" w:rsidRDefault="00667F76" w:rsidP="004233F7">
      <w:pPr>
        <w:rPr>
          <w:lang w:val="en-US"/>
        </w:rPr>
      </w:pPr>
      <w:r w:rsidRPr="00667F76">
        <w:rPr>
          <w:lang w:val="en-US"/>
        </w:rPr>
        <w:t xml:space="preserve">Select Project, Target, Build Phases, then add </w:t>
      </w:r>
      <w:r>
        <w:rPr>
          <w:lang w:val="en-US"/>
        </w:rPr>
        <w:t>AdMobileSDK target</w:t>
      </w:r>
      <w:r w:rsidRPr="00667F76">
        <w:rPr>
          <w:lang w:val="en-US"/>
        </w:rPr>
        <w:t xml:space="preserve"> </w:t>
      </w:r>
      <w:r w:rsidR="00C26667">
        <w:rPr>
          <w:lang w:val="en-US"/>
        </w:rPr>
        <w:t>to the</w:t>
      </w:r>
      <w:r w:rsidRPr="00667F76">
        <w:rPr>
          <w:lang w:val="en-US"/>
        </w:rPr>
        <w:t xml:space="preserve"> </w:t>
      </w:r>
      <w:r>
        <w:rPr>
          <w:lang w:val="en-US"/>
        </w:rPr>
        <w:t>Target Dependencies</w:t>
      </w:r>
      <w:r w:rsidRPr="00667F76">
        <w:rPr>
          <w:lang w:val="en-US"/>
        </w:rPr>
        <w:t xml:space="preserve"> section</w:t>
      </w:r>
      <w:r>
        <w:rPr>
          <w:lang w:val="en-US"/>
        </w:rPr>
        <w:t>.</w:t>
      </w:r>
    </w:p>
    <w:p w14:paraId="43DA1540" w14:textId="3A3BD09C" w:rsidR="00667F76" w:rsidRPr="002934F0" w:rsidRDefault="00B13B6A" w:rsidP="004233F7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AF80BDD" wp14:editId="778DE60F">
            <wp:extent cx="5797550" cy="3891820"/>
            <wp:effectExtent l="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E1863" w14:textId="7A6117E8" w:rsidR="00851A81" w:rsidRPr="00E06469" w:rsidRDefault="00851A81" w:rsidP="00160366">
      <w:pPr>
        <w:pStyle w:val="Heading2"/>
        <w:rPr>
          <w:lang w:val="en-US"/>
        </w:rPr>
      </w:pPr>
      <w:bookmarkStart w:id="19" w:name="_Toc191979984"/>
      <w:bookmarkStart w:id="20" w:name="_Toc318223495"/>
      <w:r>
        <w:rPr>
          <w:lang w:val="en-US"/>
        </w:rPr>
        <w:t xml:space="preserve">Install </w:t>
      </w:r>
      <w:r w:rsidR="00C624CF">
        <w:rPr>
          <w:lang w:val="en-US"/>
        </w:rPr>
        <w:t>d</w:t>
      </w:r>
      <w:r>
        <w:rPr>
          <w:lang w:val="en-US"/>
        </w:rPr>
        <w:t>ocumentation</w:t>
      </w:r>
      <w:bookmarkEnd w:id="19"/>
      <w:bookmarkEnd w:id="20"/>
    </w:p>
    <w:p w14:paraId="3AAA432A" w14:textId="1A98D3B8" w:rsidR="00851A81" w:rsidRDefault="00851A81" w:rsidP="00851A81">
      <w:pPr>
        <w:rPr>
          <w:lang w:val="en-US"/>
        </w:rPr>
      </w:pPr>
      <w:r>
        <w:rPr>
          <w:lang w:val="en-US"/>
        </w:rPr>
        <w:t>SDK includes XCode documentation in</w:t>
      </w:r>
      <w:r w:rsidR="00C26667">
        <w:rPr>
          <w:lang w:val="en-US"/>
        </w:rPr>
        <w:t xml:space="preserve"> the</w:t>
      </w:r>
      <w:r w:rsidR="00434BF9">
        <w:rPr>
          <w:lang w:val="en-US"/>
        </w:rPr>
        <w:t xml:space="preserve"> </w:t>
      </w:r>
      <w:r>
        <w:rPr>
          <w:lang w:val="en-US"/>
        </w:rPr>
        <w:t>“Documentation</w:t>
      </w:r>
      <w:r w:rsidRPr="008B1A5F">
        <w:rPr>
          <w:lang w:val="en-US"/>
        </w:rPr>
        <w:t>\</w:t>
      </w:r>
      <w:r>
        <w:rPr>
          <w:lang w:val="en-US"/>
        </w:rPr>
        <w:t>Reference” folder.</w:t>
      </w:r>
    </w:p>
    <w:p w14:paraId="30DF7AC0" w14:textId="7574BD8D" w:rsidR="00851A81" w:rsidRDefault="00851A81" w:rsidP="00851A81">
      <w:pPr>
        <w:rPr>
          <w:lang w:val="en-US"/>
        </w:rPr>
      </w:pPr>
      <w:r>
        <w:rPr>
          <w:lang w:val="en-US"/>
        </w:rPr>
        <w:t xml:space="preserve">Run </w:t>
      </w:r>
      <w:r w:rsidRPr="00851A81">
        <w:rPr>
          <w:lang w:val="en-US"/>
        </w:rPr>
        <w:t>installdocset.sh</w:t>
      </w:r>
      <w:r>
        <w:rPr>
          <w:lang w:val="en-US"/>
        </w:rPr>
        <w:t xml:space="preserve"> script in Terminal.app to copy documentation to XCode or you can use web based version of documentation</w:t>
      </w:r>
      <w:r w:rsidR="00434BF9">
        <w:rPr>
          <w:lang w:val="en-US"/>
        </w:rPr>
        <w:t xml:space="preserve"> from the</w:t>
      </w:r>
      <w:r>
        <w:rPr>
          <w:lang w:val="en-US"/>
        </w:rPr>
        <w:t xml:space="preserve"> html folder</w:t>
      </w:r>
    </w:p>
    <w:p w14:paraId="0874DF16" w14:textId="34629AEA" w:rsidR="00546AA5" w:rsidRPr="00434BF9" w:rsidRDefault="004233F7" w:rsidP="00832C9F">
      <w:pPr>
        <w:pStyle w:val="Heading1"/>
        <w:rPr>
          <w:lang w:val="en-US"/>
        </w:rPr>
      </w:pPr>
      <w:r>
        <w:rPr>
          <w:lang w:val="en-US"/>
        </w:rPr>
        <w:br w:type="page"/>
      </w:r>
      <w:bookmarkStart w:id="21" w:name="_Toc191979985"/>
      <w:bookmarkStart w:id="22" w:name="_Toc318223496"/>
      <w:r w:rsidR="003610B6">
        <w:lastRenderedPageBreak/>
        <w:t>MASTAdView</w:t>
      </w:r>
      <w:bookmarkEnd w:id="21"/>
      <w:bookmarkEnd w:id="22"/>
      <w:r w:rsidR="00434BF9">
        <w:rPr>
          <w:lang w:val="en-US"/>
        </w:rPr>
        <w:t xml:space="preserve"> Use Case</w:t>
      </w:r>
    </w:p>
    <w:p w14:paraId="069EFF7A" w14:textId="5B22B899" w:rsidR="00DE3A8F" w:rsidRPr="00413C26" w:rsidRDefault="00045A28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A simple </w:t>
      </w:r>
      <w:r w:rsidR="00B13E26" w:rsidRPr="00413C26">
        <w:rPr>
          <w:color w:val="auto"/>
          <w:u w:val="none"/>
          <w:lang w:val="en-US"/>
        </w:rPr>
        <w:t>banner that</w:t>
      </w:r>
      <w:r w:rsidRPr="00413C26">
        <w:rPr>
          <w:color w:val="auto"/>
          <w:u w:val="none"/>
          <w:lang w:val="en-US"/>
        </w:rPr>
        <w:t xml:space="preserve"> is used for the embedding of the existing form and occupies a small area in it.</w:t>
      </w:r>
    </w:p>
    <w:p w14:paraId="1CBB8C71" w14:textId="45DDCE63" w:rsidR="00045A28" w:rsidRPr="00C87238" w:rsidRDefault="00DE3A8F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Interstitial </w:t>
      </w:r>
      <w:r w:rsidR="00045A28" w:rsidRPr="00413C26">
        <w:rPr>
          <w:color w:val="auto"/>
          <w:u w:val="none"/>
          <w:lang w:val="en-US"/>
        </w:rPr>
        <w:t xml:space="preserve">is used for </w:t>
      </w:r>
      <w:r w:rsidR="00B13E26" w:rsidRPr="00413C26">
        <w:rPr>
          <w:color w:val="auto"/>
          <w:u w:val="none"/>
          <w:lang w:val="en-US"/>
        </w:rPr>
        <w:t>the full</w:t>
      </w:r>
      <w:r w:rsidR="00045A28" w:rsidRPr="00413C26">
        <w:rPr>
          <w:color w:val="auto"/>
          <w:u w:val="none"/>
          <w:lang w:val="en-US"/>
        </w:rPr>
        <w:t xml:space="preserve"> screen banner display. </w:t>
      </w:r>
      <w:r w:rsidR="00434BF9">
        <w:rPr>
          <w:color w:val="auto"/>
          <w:u w:val="none"/>
          <w:lang w:val="en-US"/>
        </w:rPr>
        <w:t xml:space="preserve"> </w:t>
      </w:r>
      <w:r w:rsidR="00045A28" w:rsidRPr="00413C26">
        <w:rPr>
          <w:color w:val="auto"/>
          <w:u w:val="none"/>
          <w:lang w:val="en-US"/>
        </w:rPr>
        <w:t xml:space="preserve">It’s displayed only once and after closing it </w:t>
      </w:r>
      <w:r w:rsidR="00045A28" w:rsidRPr="00C87238">
        <w:rPr>
          <w:color w:val="auto"/>
          <w:u w:val="none"/>
          <w:lang w:val="en-US"/>
        </w:rPr>
        <w:t xml:space="preserve">becomes inactive. </w:t>
      </w:r>
    </w:p>
    <w:p w14:paraId="62078977" w14:textId="77777777" w:rsidR="00045A28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045A28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>on top</w:t>
      </w:r>
      <w:r w:rsidR="00045A28" w:rsidRPr="00C87238">
        <w:rPr>
          <w:color w:val="auto"/>
          <w:u w:val="none"/>
          <w:lang w:val="en-US"/>
        </w:rPr>
        <w:t xml:space="preserve"> of the main screen of the window and blocks all user’s actions with the application.</w:t>
      </w:r>
    </w:p>
    <w:p w14:paraId="56317FD5" w14:textId="3E5E9CB4" w:rsidR="0096295C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96295C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 xml:space="preserve">on top </w:t>
      </w:r>
      <w:r w:rsidR="0096295C" w:rsidRPr="00C87238">
        <w:rPr>
          <w:color w:val="auto"/>
          <w:u w:val="none"/>
          <w:lang w:val="en-US"/>
        </w:rPr>
        <w:t>of the main screen of the window and doesn’t block all user actions with the application. As an example,</w:t>
      </w:r>
      <w:r w:rsidR="00434BF9">
        <w:rPr>
          <w:color w:val="auto"/>
          <w:u w:val="none"/>
          <w:lang w:val="en-US"/>
        </w:rPr>
        <w:t xml:space="preserve"> the</w:t>
      </w:r>
      <w:r w:rsidR="0096295C" w:rsidRPr="00C87238">
        <w:rPr>
          <w:color w:val="auto"/>
          <w:u w:val="none"/>
          <w:lang w:val="en-US"/>
        </w:rPr>
        <w:t xml:space="preserve"> </w:t>
      </w:r>
      <w:r w:rsidRPr="00C87238">
        <w:rPr>
          <w:color w:val="auto"/>
          <w:u w:val="none"/>
          <w:lang w:val="en-US"/>
        </w:rPr>
        <w:t>user can</w:t>
      </w:r>
      <w:r w:rsidR="0096295C" w:rsidRPr="00C87238">
        <w:rPr>
          <w:color w:val="auto"/>
          <w:u w:val="none"/>
          <w:lang w:val="en-US"/>
        </w:rPr>
        <w:t xml:space="preserve"> switch tabs.</w:t>
      </w:r>
    </w:p>
    <w:p w14:paraId="4401F3E8" w14:textId="7AC9467A" w:rsidR="005F65F5" w:rsidRDefault="0096295C" w:rsidP="00A2428E">
      <w:pPr>
        <w:pStyle w:val="-11"/>
        <w:numPr>
          <w:ilvl w:val="1"/>
          <w:numId w:val="4"/>
        </w:numPr>
        <w:ind w:left="1418"/>
        <w:jc w:val="both"/>
        <w:rPr>
          <w:lang w:val="en-US"/>
        </w:rPr>
      </w:pPr>
      <w:r w:rsidRPr="00C87238">
        <w:rPr>
          <w:color w:val="auto"/>
          <w:u w:val="none"/>
          <w:lang w:val="en-US"/>
        </w:rPr>
        <w:t xml:space="preserve">If </w:t>
      </w:r>
      <w:r w:rsidR="00B13E26" w:rsidRPr="00C87238">
        <w:rPr>
          <w:color w:val="auto"/>
          <w:u w:val="none"/>
          <w:lang w:val="en-US"/>
        </w:rPr>
        <w:t>several</w:t>
      </w:r>
      <w:r w:rsidRPr="00C87238">
        <w:rPr>
          <w:color w:val="auto"/>
          <w:u w:val="none"/>
          <w:lang w:val="en-US"/>
        </w:rPr>
        <w:t xml:space="preserve"> </w:t>
      </w:r>
      <w:r w:rsidR="00B13E26" w:rsidRPr="00C87238">
        <w:rPr>
          <w:color w:val="auto"/>
          <w:u w:val="none"/>
          <w:lang w:val="en-US"/>
        </w:rPr>
        <w:t>displays</w:t>
      </w:r>
      <w:r w:rsidRPr="00C87238">
        <w:rPr>
          <w:color w:val="auto"/>
          <w:u w:val="none"/>
          <w:lang w:val="en-US"/>
        </w:rPr>
        <w:t xml:space="preserve"> </w:t>
      </w:r>
      <w:r w:rsidR="00C73339" w:rsidRPr="00C87238">
        <w:rPr>
          <w:color w:val="auto"/>
          <w:u w:val="none"/>
          <w:lang w:val="en-US"/>
        </w:rPr>
        <w:t>are switched</w:t>
      </w:r>
      <w:r w:rsidRPr="00413C26">
        <w:rPr>
          <w:color w:val="auto"/>
          <w:u w:val="none"/>
          <w:lang w:val="en-US"/>
        </w:rPr>
        <w:t xml:space="preserve"> on, </w:t>
      </w:r>
      <w:r w:rsidR="00434BF9">
        <w:rPr>
          <w:color w:val="auto"/>
          <w:u w:val="none"/>
          <w:lang w:val="en-US"/>
        </w:rPr>
        <w:t xml:space="preserve">the </w:t>
      </w:r>
      <w:r w:rsidRPr="00413C26">
        <w:rPr>
          <w:color w:val="auto"/>
          <w:u w:val="none"/>
          <w:lang w:val="en-US"/>
        </w:rPr>
        <w:t xml:space="preserve">banner will </w:t>
      </w:r>
      <w:r w:rsidR="00C73339" w:rsidRPr="00413C26">
        <w:rPr>
          <w:color w:val="auto"/>
          <w:u w:val="none"/>
          <w:lang w:val="en-US"/>
        </w:rPr>
        <w:t>be displayed</w:t>
      </w:r>
      <w:r w:rsidRPr="00413C26">
        <w:rPr>
          <w:color w:val="auto"/>
          <w:u w:val="none"/>
          <w:lang w:val="en-US"/>
        </w:rPr>
        <w:t xml:space="preserve"> on the main screen only</w:t>
      </w:r>
      <w:r w:rsidR="00434BF9">
        <w:rPr>
          <w:color w:val="auto"/>
          <w:u w:val="none"/>
          <w:lang w:val="en-US"/>
        </w:rPr>
        <w:t>.</w:t>
      </w:r>
      <w:bookmarkStart w:id="23" w:name="_Simple_ad_integration"/>
      <w:bookmarkStart w:id="24" w:name="_Toc191979986"/>
      <w:bookmarkStart w:id="25" w:name="_Toc318223497"/>
      <w:bookmarkEnd w:id="23"/>
      <w:r w:rsidR="005F65F5">
        <w:rPr>
          <w:lang w:val="en-US"/>
        </w:rPr>
        <w:t xml:space="preserve"> </w:t>
      </w:r>
    </w:p>
    <w:p w14:paraId="52D5FC04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r>
        <w:rPr>
          <w:lang w:val="en-US"/>
        </w:rPr>
        <w:br w:type="page"/>
      </w:r>
    </w:p>
    <w:p w14:paraId="3075BFCA" w14:textId="16A1A8D0" w:rsidR="00780E97" w:rsidRPr="006710A4" w:rsidRDefault="003036D9" w:rsidP="00780E97">
      <w:pPr>
        <w:pStyle w:val="Heading1"/>
        <w:rPr>
          <w:lang w:val="en-US"/>
        </w:rPr>
      </w:pPr>
      <w:r>
        <w:rPr>
          <w:lang w:val="en-US"/>
        </w:rPr>
        <w:lastRenderedPageBreak/>
        <w:t>Simple</w:t>
      </w:r>
      <w:r w:rsidR="00B2146F" w:rsidRPr="006710A4">
        <w:rPr>
          <w:lang w:val="en-US"/>
        </w:rPr>
        <w:t xml:space="preserve"> </w:t>
      </w:r>
      <w:r w:rsidR="005F65F5">
        <w:rPr>
          <w:lang w:val="en-US"/>
        </w:rPr>
        <w:t>A</w:t>
      </w:r>
      <w:r w:rsidR="00EF0BE7">
        <w:rPr>
          <w:lang w:val="en-US"/>
        </w:rPr>
        <w:t>d</w:t>
      </w:r>
      <w:r w:rsidRPr="006710A4">
        <w:rPr>
          <w:lang w:val="en-US"/>
        </w:rPr>
        <w:t xml:space="preserve"> </w:t>
      </w:r>
      <w:r w:rsidR="005F65F5">
        <w:rPr>
          <w:lang w:val="en-US"/>
        </w:rPr>
        <w:t>I</w:t>
      </w:r>
      <w:r>
        <w:rPr>
          <w:lang w:val="en-US"/>
        </w:rPr>
        <w:t>ntegration</w:t>
      </w:r>
      <w:bookmarkEnd w:id="24"/>
      <w:bookmarkEnd w:id="25"/>
    </w:p>
    <w:p w14:paraId="304B6454" w14:textId="77777777" w:rsidR="00ED0B34" w:rsidRDefault="00ED0B34" w:rsidP="003E5BC6">
      <w:pPr>
        <w:rPr>
          <w:lang w:val="en-US"/>
        </w:rPr>
      </w:pPr>
      <w:r>
        <w:rPr>
          <w:lang w:val="en-US"/>
        </w:rPr>
        <w:t>To</w:t>
      </w:r>
      <w:r w:rsidRPr="006710A4">
        <w:rPr>
          <w:lang w:val="en-US"/>
        </w:rPr>
        <w:t xml:space="preserve"> </w:t>
      </w:r>
      <w:r>
        <w:rPr>
          <w:lang w:val="en-US"/>
        </w:rPr>
        <w:t>add</w:t>
      </w:r>
      <w:r w:rsidRPr="006710A4">
        <w:rPr>
          <w:lang w:val="en-US"/>
        </w:rPr>
        <w:t xml:space="preserve"> </w:t>
      </w:r>
      <w:r w:rsidR="00710CBB">
        <w:rPr>
          <w:lang w:val="en-US"/>
        </w:rPr>
        <w:t>MAST</w:t>
      </w:r>
      <w:r>
        <w:rPr>
          <w:lang w:val="en-US"/>
        </w:rPr>
        <w:t>AdView</w:t>
      </w:r>
      <w:r w:rsidRPr="006710A4">
        <w:rPr>
          <w:lang w:val="en-US"/>
        </w:rPr>
        <w:t xml:space="preserve"> </w:t>
      </w:r>
      <w:r>
        <w:rPr>
          <w:lang w:val="en-US"/>
        </w:rPr>
        <w:t>into</w:t>
      </w:r>
      <w:r w:rsidRPr="006710A4">
        <w:rPr>
          <w:lang w:val="en-US"/>
        </w:rPr>
        <w:t xml:space="preserve"> </w:t>
      </w:r>
      <w:r>
        <w:rPr>
          <w:lang w:val="en-US"/>
        </w:rPr>
        <w:t>your</w:t>
      </w:r>
      <w:r w:rsidRPr="006710A4">
        <w:rPr>
          <w:lang w:val="en-US"/>
        </w:rPr>
        <w:t xml:space="preserve"> </w:t>
      </w:r>
      <w:r w:rsidR="001E383A">
        <w:rPr>
          <w:lang w:val="en-US"/>
        </w:rPr>
        <w:t>application</w:t>
      </w:r>
      <w:r w:rsidRPr="006710A4">
        <w:rPr>
          <w:lang w:val="en-US"/>
        </w:rPr>
        <w:t xml:space="preserve"> </w:t>
      </w:r>
      <w:r>
        <w:rPr>
          <w:lang w:val="en-US"/>
        </w:rPr>
        <w:t>just</w:t>
      </w:r>
      <w:r w:rsidRPr="006710A4">
        <w:rPr>
          <w:lang w:val="en-US"/>
        </w:rPr>
        <w:t xml:space="preserve"> </w:t>
      </w:r>
      <w:r>
        <w:rPr>
          <w:lang w:val="en-US"/>
        </w:rPr>
        <w:t>import</w:t>
      </w:r>
      <w:r w:rsidRPr="006710A4">
        <w:rPr>
          <w:lang w:val="en-US"/>
        </w:rPr>
        <w:t xml:space="preserve"> </w:t>
      </w:r>
      <w:r w:rsidR="00710CBB">
        <w:rPr>
          <w:lang w:val="en-US"/>
        </w:rPr>
        <w:t>MAST</w:t>
      </w:r>
      <w:r>
        <w:rPr>
          <w:lang w:val="en-US"/>
        </w:rPr>
        <w:t>Ad</w:t>
      </w:r>
      <w:r w:rsidR="00065E4E">
        <w:rPr>
          <w:lang w:val="en-US"/>
        </w:rPr>
        <w:t>View</w:t>
      </w:r>
      <w:r>
        <w:rPr>
          <w:lang w:val="en-US"/>
        </w:rPr>
        <w:t xml:space="preserve">.h </w:t>
      </w:r>
    </w:p>
    <w:p w14:paraId="5754A9FB" w14:textId="77777777" w:rsidR="00E62B60" w:rsidRPr="00E62B60" w:rsidRDefault="00E62B60" w:rsidP="003E5BC6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r w:rsidR="00710CBB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.h"</w:t>
      </w:r>
    </w:p>
    <w:p w14:paraId="6609D640" w14:textId="72CDC772" w:rsidR="00ED0B34" w:rsidRDefault="00065E4E" w:rsidP="00C5745F">
      <w:pPr>
        <w:rPr>
          <w:lang w:val="en-US"/>
        </w:rPr>
      </w:pPr>
      <w:r>
        <w:rPr>
          <w:lang w:val="en-US"/>
        </w:rPr>
        <w:t>A</w:t>
      </w:r>
      <w:r w:rsidR="00ED0B34">
        <w:rPr>
          <w:lang w:val="en-US"/>
        </w:rPr>
        <w:t>nd put</w:t>
      </w:r>
      <w:r w:rsidR="003E5BC6">
        <w:rPr>
          <w:lang w:val="en-US"/>
        </w:rPr>
        <w:t xml:space="preserve"> </w:t>
      </w:r>
      <w:r w:rsidR="00434BF9">
        <w:rPr>
          <w:lang w:val="en-US"/>
        </w:rPr>
        <w:t>initialization</w:t>
      </w:r>
      <w:r w:rsidR="00ED0B34">
        <w:rPr>
          <w:lang w:val="en-US"/>
        </w:rPr>
        <w:t xml:space="preserve"> code in </w:t>
      </w:r>
      <w:r w:rsidR="00ED0B34" w:rsidRPr="00ED0B34">
        <w:rPr>
          <w:lang w:val="en-US"/>
        </w:rPr>
        <w:t>viewDidLoad</w:t>
      </w:r>
      <w:r w:rsidR="00ED0B34">
        <w:rPr>
          <w:lang w:val="en-US"/>
        </w:rPr>
        <w:t xml:space="preserve"> method</w:t>
      </w:r>
      <w:r w:rsidR="00C73339">
        <w:rPr>
          <w:lang w:val="en-US"/>
        </w:rPr>
        <w:t>.</w:t>
      </w:r>
    </w:p>
    <w:p w14:paraId="226D4DD0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r w:rsidRPr="00780E97">
        <w:rPr>
          <w:rFonts w:cs="Menlo Regular"/>
          <w:color w:val="000000"/>
          <w:szCs w:val="24"/>
          <w:lang w:val="en-US"/>
        </w:rPr>
        <w:t>)viewDidLoad</w:t>
      </w:r>
    </w:p>
    <w:p w14:paraId="564EE20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2B41181B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bookmarkStart w:id="26" w:name="OLE_LINK1"/>
      <w:bookmarkStart w:id="27" w:name="OLE_LINK2"/>
      <w:r w:rsidRPr="00780E97">
        <w:rPr>
          <w:rFonts w:cs="Menlo Regular"/>
          <w:color w:val="000000"/>
          <w:szCs w:val="24"/>
          <w:lang w:val="en-US"/>
        </w:rPr>
        <w:t xml:space="preserve">    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adView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alloc</w:t>
      </w:r>
      <w:r w:rsidRPr="00780E97">
        <w:rPr>
          <w:rFonts w:cs="Menlo Regular"/>
          <w:color w:val="000000"/>
          <w:szCs w:val="24"/>
          <w:lang w:val="en-US"/>
        </w:rPr>
        <w:t xml:space="preserve">] </w:t>
      </w:r>
      <w:r w:rsidRPr="00780E97">
        <w:rPr>
          <w:rFonts w:cs="Menlo Regular"/>
          <w:color w:val="26474B"/>
          <w:szCs w:val="24"/>
          <w:lang w:val="en-US"/>
        </w:rPr>
        <w:t>initWithFram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50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7B46922E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addSubview</w:t>
      </w:r>
      <w:r w:rsidRPr="00780E97">
        <w:rPr>
          <w:rFonts w:cs="Menlo Regular"/>
          <w:color w:val="000000"/>
          <w:szCs w:val="24"/>
          <w:lang w:val="en-US"/>
        </w:rPr>
        <w:t>:_adView];</w:t>
      </w:r>
    </w:p>
    <w:bookmarkEnd w:id="26"/>
    <w:bookmarkEnd w:id="27"/>
    <w:p w14:paraId="5D62EEC3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76E9904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adView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8F0F0B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E4E7FA8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r w:rsidRPr="00780E97">
        <w:rPr>
          <w:rFonts w:cs="Menlo Regular"/>
          <w:color w:val="AA0D91"/>
          <w:szCs w:val="24"/>
          <w:lang w:val="en-US"/>
        </w:rPr>
        <w:t>super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viewDidLoad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64842333" w14:textId="77777777" w:rsidR="00065E4E" w:rsidRPr="000846A6" w:rsidRDefault="00780E97" w:rsidP="00780E97">
      <w:pPr>
        <w:rPr>
          <w:sz w:val="20"/>
          <w:szCs w:val="20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3C474D32" w14:textId="77777777" w:rsidR="00FF49F1" w:rsidRPr="002934F0" w:rsidRDefault="00282B92" w:rsidP="002934F0">
      <w:pPr>
        <w:pStyle w:val="1"/>
        <w:rPr>
          <w:lang w:val="en-US"/>
        </w:rPr>
      </w:pPr>
      <w:r w:rsidRPr="00065E4E">
        <w:rPr>
          <w:lang w:val="en-US"/>
        </w:rPr>
        <w:t>See Also</w:t>
      </w:r>
      <w:r w:rsidR="003E5BC6">
        <w:rPr>
          <w:lang w:val="en-US"/>
        </w:rPr>
        <w:t>:</w:t>
      </w:r>
    </w:p>
    <w:p w14:paraId="16693FB3" w14:textId="026E9FCF" w:rsidR="00780E97" w:rsidRDefault="00065E4E" w:rsidP="00065E4E">
      <w:pPr>
        <w:pStyle w:val="xxx"/>
        <w:ind w:left="567"/>
      </w:pPr>
      <w:r w:rsidRPr="00BB7F22">
        <w:t xml:space="preserve">For more code samples </w:t>
      </w:r>
      <w:r w:rsidR="00CD00B3" w:rsidRPr="00BB7F22">
        <w:t>examine</w:t>
      </w:r>
      <w:r w:rsidRPr="00BB7F22">
        <w:t xml:space="preserve"> </w:t>
      </w:r>
      <w:r w:rsidR="00434BF9">
        <w:t xml:space="preserve">the </w:t>
      </w:r>
      <w:r w:rsidR="00A169C0" w:rsidRPr="00BB7F22">
        <w:t>Samples</w:t>
      </w:r>
      <w:r w:rsidRPr="00BB7F22">
        <w:t xml:space="preserve"> </w:t>
      </w:r>
      <w:r w:rsidR="00196623" w:rsidRPr="00BB7F22">
        <w:t>application</w:t>
      </w:r>
      <w:r w:rsidR="00C73339">
        <w:t>.</w:t>
      </w:r>
    </w:p>
    <w:p w14:paraId="5EBD62E8" w14:textId="5C221FAA" w:rsidR="00832C9F" w:rsidRDefault="00B13B6A" w:rsidP="009C001C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r>
        <w:rPr>
          <w:noProof/>
        </w:rPr>
        <w:drawing>
          <wp:inline distT="0" distB="0" distL="0" distR="0" wp14:anchorId="58EBEAD6" wp14:editId="163832F2">
            <wp:extent cx="2441237" cy="4749800"/>
            <wp:effectExtent l="0" t="0" r="0" b="0"/>
            <wp:docPr id="4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8" descr="OS:Users:artemsamalov:Desktop:screen-cap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237" cy="474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56EB" w14:textId="77777777" w:rsidR="00F74380" w:rsidRDefault="00F74380" w:rsidP="009C001C">
      <w:pPr>
        <w:pStyle w:val="xxx"/>
        <w:numPr>
          <w:ilvl w:val="0"/>
          <w:numId w:val="0"/>
        </w:numPr>
        <w:ind w:left="360"/>
        <w:jc w:val="center"/>
        <w:rPr>
          <w:rFonts w:ascii="Times New Roman" w:hAnsi="Times New Roman"/>
          <w:noProof/>
          <w:lang w:val="ru-RU" w:eastAsia="ru-RU"/>
        </w:rPr>
      </w:pPr>
    </w:p>
    <w:p w14:paraId="22558C8C" w14:textId="0BCAC4A9" w:rsidR="00434BF9" w:rsidRDefault="00434BF9" w:rsidP="00BB7F22">
      <w:pPr>
        <w:spacing w:before="0" w:after="200"/>
        <w:jc w:val="both"/>
        <w:rPr>
          <w:lang w:val="en-US"/>
        </w:rPr>
      </w:pPr>
      <w:bookmarkStart w:id="28" w:name="_Simple_Interstitial_ad"/>
      <w:bookmarkStart w:id="29" w:name="_Simple_Interstitial_ad_1"/>
      <w:bookmarkStart w:id="30" w:name="_Simple_Interstitial_ad_2"/>
      <w:bookmarkStart w:id="31" w:name="_Interstitial_ad_integration"/>
      <w:bookmarkEnd w:id="28"/>
      <w:bookmarkEnd w:id="29"/>
      <w:bookmarkEnd w:id="30"/>
      <w:bookmarkEnd w:id="31"/>
      <w:r>
        <w:rPr>
          <w:lang w:val="en-US"/>
        </w:rPr>
        <w:t xml:space="preserve">Zones may contain ads of different sizes to support various device types.  </w:t>
      </w:r>
      <w:r w:rsidR="00EA0266">
        <w:rPr>
          <w:lang w:val="en-US"/>
        </w:rPr>
        <w:t xml:space="preserve">The SDK by default will send the frame size (scaled for Retina as needed) in the ad request but is not guaranteed to only receive ads of that size.  </w:t>
      </w:r>
      <w:r>
        <w:rPr>
          <w:lang w:val="en-US"/>
        </w:rPr>
        <w:t>The minSize and maxSize parameters can be used to tune the ads received from the server based on the requirements of the device.</w:t>
      </w:r>
      <w:r w:rsidR="00EA0266">
        <w:rPr>
          <w:lang w:val="en-US"/>
        </w:rPr>
        <w:t xml:space="preserve">  This allows zone content to contain ads for the two iPhone/iPod as well as the two iPad resolutions.</w:t>
      </w:r>
    </w:p>
    <w:p w14:paraId="09648148" w14:textId="77777777" w:rsidR="00230C73" w:rsidRPr="00780E97" w:rsidRDefault="00230C73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ind w:left="360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adView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alloc</w:t>
      </w:r>
      <w:r w:rsidRPr="00780E97">
        <w:rPr>
          <w:rFonts w:cs="Menlo Regular"/>
          <w:color w:val="000000"/>
          <w:szCs w:val="24"/>
          <w:lang w:val="en-US"/>
        </w:rPr>
        <w:t xml:space="preserve">] </w:t>
      </w:r>
      <w:r w:rsidRPr="00780E97">
        <w:rPr>
          <w:rFonts w:cs="Menlo Regular"/>
          <w:color w:val="26474B"/>
          <w:szCs w:val="24"/>
          <w:lang w:val="en-US"/>
        </w:rPr>
        <w:t>initWithFram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527EE7">
        <w:rPr>
          <w:rFonts w:ascii="Times New Roman" w:hAnsi="Times New Roman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398F1B08" w14:textId="77777777" w:rsidR="00EA0266" w:rsidRDefault="00EA0266" w:rsidP="00527EE7">
      <w:pPr>
        <w:spacing w:before="0" w:after="200"/>
        <w:jc w:val="both"/>
        <w:rPr>
          <w:lang w:val="en-US"/>
        </w:rPr>
      </w:pPr>
    </w:p>
    <w:p w14:paraId="420CCEEF" w14:textId="3EE503C1" w:rsidR="00EA0266" w:rsidRDefault="00EA0266" w:rsidP="00527EE7">
      <w:pPr>
        <w:spacing w:before="0" w:after="200"/>
        <w:jc w:val="both"/>
        <w:rPr>
          <w:lang w:val="en-US"/>
        </w:rPr>
      </w:pPr>
      <w:r>
        <w:rPr>
          <w:lang w:val="en-US"/>
        </w:rPr>
        <w:t xml:space="preserve">Example usage </w:t>
      </w:r>
      <w:r w:rsidR="00C73339">
        <w:rPr>
          <w:lang w:val="en-US"/>
        </w:rPr>
        <w:t>of the</w:t>
      </w:r>
      <w:r>
        <w:rPr>
          <w:lang w:val="en-US"/>
        </w:rPr>
        <w:t xml:space="preserve"> minSize property to prevent non-Retina ads on Retina equipped devices:</w:t>
      </w:r>
    </w:p>
    <w:p w14:paraId="2F2AF27F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r w:rsidRPr="00780E97">
        <w:rPr>
          <w:rFonts w:cs="Menlo Regular"/>
          <w:color w:val="000000"/>
          <w:szCs w:val="24"/>
          <w:lang w:val="en-US"/>
        </w:rPr>
        <w:t>)viewDidLoad</w:t>
      </w:r>
    </w:p>
    <w:p w14:paraId="1DA5CC21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7C94C73B" w14:textId="77777777" w:rsidR="00230C73" w:rsidRPr="0078295B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*_adView = [[</w:t>
      </w:r>
      <w:r w:rsidRPr="00780E97">
        <w:rPr>
          <w:rFonts w:cs="Menlo Regular"/>
          <w:color w:val="3F6E74"/>
          <w:szCs w:val="24"/>
          <w:lang w:val="en-US"/>
        </w:rPr>
        <w:t>MASTAd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alloc</w:t>
      </w:r>
      <w:r w:rsidRPr="00780E97">
        <w:rPr>
          <w:rFonts w:cs="Menlo Regular"/>
          <w:color w:val="000000"/>
          <w:szCs w:val="24"/>
          <w:lang w:val="en-US"/>
        </w:rPr>
        <w:t xml:space="preserve">] </w:t>
      </w:r>
      <w:r w:rsidRPr="00780E97">
        <w:rPr>
          <w:rFonts w:cs="Menlo Regular"/>
          <w:color w:val="26474B"/>
          <w:szCs w:val="24"/>
          <w:lang w:val="en-US"/>
        </w:rPr>
        <w:t>initWithFram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4D751727" w14:textId="77777777" w:rsidR="00CA7109" w:rsidRPr="00CA7109" w:rsidRDefault="00527EE7" w:rsidP="00CA7109">
      <w:pPr>
        <w:rPr>
          <w:rFonts w:ascii="Menlo" w:eastAsia="Times New Roman" w:hAnsi="Menlo"/>
          <w:color w:val="7036A9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200614F4" w14:textId="3A52A986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  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2AC19F1" w14:textId="163A1645" w:rsidR="00527EE7" w:rsidRPr="00527EE7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4F6C27F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addSubview</w:t>
      </w:r>
      <w:r w:rsidRPr="00780E97">
        <w:rPr>
          <w:rFonts w:cs="Menlo Regular"/>
          <w:color w:val="000000"/>
          <w:szCs w:val="24"/>
          <w:lang w:val="en-US"/>
        </w:rPr>
        <w:t>:_adView];</w:t>
      </w:r>
    </w:p>
    <w:p w14:paraId="0345FA7D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2EA73307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adView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5F5D4E10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1988A75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r w:rsidRPr="00780E97">
        <w:rPr>
          <w:rFonts w:cs="Menlo Regular"/>
          <w:color w:val="AA0D91"/>
          <w:szCs w:val="24"/>
          <w:lang w:val="en-US"/>
        </w:rPr>
        <w:t>super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viewDidLoad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A885AD2" w14:textId="77777777" w:rsidR="00230C73" w:rsidRDefault="00230C73" w:rsidP="00230C73">
      <w:pPr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41C18FB7" w14:textId="20F43660" w:rsidR="00674E51" w:rsidRPr="00883422" w:rsidRDefault="00EA0266" w:rsidP="00EA026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>
        <w:rPr>
          <w:lang w:val="en-US"/>
        </w:rPr>
        <w:t>If the minSize or maxSize properties are used they must be updated post-rotation.  Below is an example of handling rotation updates.</w:t>
      </w:r>
    </w:p>
    <w:p w14:paraId="39B3381F" w14:textId="77777777" w:rsidR="000F1998" w:rsidRPr="00883422" w:rsidRDefault="000F1998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</w:p>
    <w:p w14:paraId="2B7CD288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r w:rsidRPr="000F1998">
        <w:rPr>
          <w:rFonts w:cs="Menlo Regular"/>
          <w:color w:val="000000"/>
          <w:szCs w:val="24"/>
          <w:lang w:val="en-US"/>
        </w:rPr>
        <w:t>)didRotateFromInterfaceOrientation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6EA57A01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7332BFED" w14:textId="77777777" w:rsidR="00EA0266" w:rsidRDefault="00527EE7" w:rsidP="00CA7109">
      <w:pPr>
        <w:rPr>
          <w:rFonts w:ascii="Menlo" w:eastAsia="Times New Roman" w:hAnsi="Menlo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0464890D" w14:textId="7CF9EAE5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0E8A2BD" w14:textId="77777777" w:rsidR="00527EE7" w:rsidRPr="000F1998" w:rsidRDefault="000F1998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adView</w:t>
      </w:r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27B80F6B" w14:textId="77777777" w:rsidR="00230C73" w:rsidRPr="00C87238" w:rsidRDefault="00527EE7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5B343EEE" w14:textId="3B521868" w:rsidR="00993BF0" w:rsidRDefault="008F730F" w:rsidP="00832C9F">
      <w:pPr>
        <w:pStyle w:val="Heading1"/>
        <w:rPr>
          <w:lang w:val="en-US"/>
        </w:rPr>
      </w:pPr>
      <w:bookmarkStart w:id="32" w:name="_Interstitial_ad_integration_1"/>
      <w:bookmarkStart w:id="33" w:name="_Interstitial_ad_integration_2"/>
      <w:bookmarkEnd w:id="32"/>
      <w:bookmarkEnd w:id="33"/>
      <w:r>
        <w:rPr>
          <w:lang w:val="en-US"/>
        </w:rPr>
        <w:br w:type="page"/>
      </w:r>
      <w:bookmarkStart w:id="34" w:name="_Toc191979987"/>
      <w:bookmarkStart w:id="35" w:name="_Toc318223498"/>
      <w:r w:rsidR="00764A55">
        <w:rPr>
          <w:lang w:val="en-US"/>
        </w:rPr>
        <w:lastRenderedPageBreak/>
        <w:t xml:space="preserve">Interstitial </w:t>
      </w:r>
      <w:r w:rsidR="005F65F5">
        <w:rPr>
          <w:lang w:val="en-US"/>
        </w:rPr>
        <w:t>A</w:t>
      </w:r>
      <w:r w:rsidR="00282A66">
        <w:rPr>
          <w:lang w:val="en-US"/>
        </w:rPr>
        <w:t>d</w:t>
      </w:r>
      <w:r w:rsidR="003036D9">
        <w:rPr>
          <w:lang w:val="en-US"/>
        </w:rPr>
        <w:t xml:space="preserve"> </w:t>
      </w:r>
      <w:r w:rsidR="005F65F5">
        <w:rPr>
          <w:lang w:val="en-US"/>
        </w:rPr>
        <w:t>I</w:t>
      </w:r>
      <w:r w:rsidR="003036D9">
        <w:rPr>
          <w:lang w:val="en-US"/>
        </w:rPr>
        <w:t>ntegration</w:t>
      </w:r>
      <w:bookmarkEnd w:id="34"/>
      <w:bookmarkEnd w:id="35"/>
    </w:p>
    <w:p w14:paraId="7E5F201A" w14:textId="50D23B99" w:rsidR="00E62B60" w:rsidRDefault="00B55DF1" w:rsidP="00E62B60">
      <w:pPr>
        <w:rPr>
          <w:lang w:val="en-US"/>
        </w:rPr>
      </w:pPr>
      <w:r>
        <w:rPr>
          <w:lang w:val="en-US"/>
        </w:rPr>
        <w:t xml:space="preserve">To add </w:t>
      </w:r>
      <w:r w:rsidR="00413C26">
        <w:rPr>
          <w:lang w:val="en-US"/>
        </w:rPr>
        <w:t>interstitial ad</w:t>
      </w:r>
      <w:r>
        <w:rPr>
          <w:lang w:val="en-US"/>
        </w:rPr>
        <w:t xml:space="preserve"> into your </w:t>
      </w:r>
      <w:r w:rsidR="00065E4E">
        <w:rPr>
          <w:lang w:val="en-US"/>
        </w:rPr>
        <w:t>application</w:t>
      </w:r>
      <w:r>
        <w:rPr>
          <w:lang w:val="en-US"/>
        </w:rPr>
        <w:t xml:space="preserve"> just import </w:t>
      </w:r>
      <w:r w:rsidR="00C44159">
        <w:rPr>
          <w:lang w:val="en-US"/>
        </w:rPr>
        <w:t>MASTAdView</w:t>
      </w:r>
      <w:r w:rsidR="00EA0266">
        <w:rPr>
          <w:lang w:val="en-US"/>
        </w:rPr>
        <w:t>.h.</w:t>
      </w:r>
    </w:p>
    <w:p w14:paraId="225F7803" w14:textId="77777777" w:rsidR="00E62B60" w:rsidRPr="00E62B60" w:rsidRDefault="00E62B60" w:rsidP="00E62B60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r w:rsidR="004704E2" w:rsidRP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 xml:space="preserve"> </w:t>
      </w:r>
      <w:r w:rsid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="004704E2"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.h"</w:t>
      </w:r>
    </w:p>
    <w:p w14:paraId="438BDA97" w14:textId="2C453B5E" w:rsidR="001E383A" w:rsidRDefault="001E383A" w:rsidP="001E383A">
      <w:pPr>
        <w:rPr>
          <w:lang w:val="en-US"/>
        </w:rPr>
      </w:pPr>
      <w:r>
        <w:rPr>
          <w:lang w:val="en-US"/>
        </w:rPr>
        <w:t xml:space="preserve">And put </w:t>
      </w:r>
      <w:r w:rsidR="00434BF9">
        <w:rPr>
          <w:lang w:val="en-US"/>
        </w:rPr>
        <w:t>initialization</w:t>
      </w:r>
      <w:r>
        <w:rPr>
          <w:lang w:val="en-US"/>
        </w:rPr>
        <w:t xml:space="preserve"> code in </w:t>
      </w:r>
      <w:r w:rsidR="00434BF9">
        <w:rPr>
          <w:lang w:val="en-US"/>
        </w:rPr>
        <w:t xml:space="preserve">the </w:t>
      </w:r>
      <w:r w:rsidRPr="00ED0B34">
        <w:rPr>
          <w:lang w:val="en-US"/>
        </w:rPr>
        <w:t>viewDidLoad</w:t>
      </w:r>
      <w:r>
        <w:rPr>
          <w:lang w:val="en-US"/>
        </w:rPr>
        <w:t xml:space="preserve"> method</w:t>
      </w:r>
      <w:r w:rsidR="00EA0266">
        <w:rPr>
          <w:lang w:val="en-US"/>
        </w:rPr>
        <w:t>.</w:t>
      </w:r>
    </w:p>
    <w:p w14:paraId="674DA1F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- (</w:t>
      </w:r>
      <w:r w:rsidRPr="004704E2">
        <w:rPr>
          <w:rFonts w:cs="Menlo Regular"/>
          <w:color w:val="AA0D91"/>
          <w:szCs w:val="24"/>
          <w:lang w:val="en-US"/>
        </w:rPr>
        <w:t>void</w:t>
      </w:r>
      <w:r w:rsidRPr="004704E2">
        <w:rPr>
          <w:rFonts w:cs="Menlo Regular"/>
          <w:color w:val="000000"/>
          <w:szCs w:val="24"/>
          <w:lang w:val="en-US"/>
        </w:rPr>
        <w:t>)viewDidLoad</w:t>
      </w:r>
    </w:p>
    <w:p w14:paraId="284BECD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{</w:t>
      </w:r>
    </w:p>
    <w:p w14:paraId="03C9684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ab/>
        <w:t>[</w:t>
      </w:r>
      <w:r w:rsidRPr="004704E2">
        <w:rPr>
          <w:rFonts w:cs="Menlo Regular"/>
          <w:color w:val="AA0D91"/>
          <w:szCs w:val="24"/>
          <w:lang w:val="en-US"/>
        </w:rPr>
        <w:t>super</w:t>
      </w:r>
      <w:r w:rsidRPr="004704E2">
        <w:rPr>
          <w:rFonts w:cs="Menlo Regular"/>
          <w:color w:val="000000"/>
          <w:szCs w:val="24"/>
          <w:lang w:val="en-US"/>
        </w:rPr>
        <w:t xml:space="preserve"> </w:t>
      </w:r>
      <w:r w:rsidRPr="004704E2">
        <w:rPr>
          <w:rFonts w:cs="Menlo Regular"/>
          <w:color w:val="2E0D6E"/>
          <w:szCs w:val="24"/>
          <w:lang w:val="en-US"/>
        </w:rPr>
        <w:t>viewDidLoad</w:t>
      </w:r>
      <w:r w:rsidRPr="004704E2">
        <w:rPr>
          <w:rFonts w:cs="Menlo Regular"/>
          <w:color w:val="000000"/>
          <w:szCs w:val="24"/>
          <w:lang w:val="en-US"/>
        </w:rPr>
        <w:t>];</w:t>
      </w:r>
    </w:p>
    <w:p w14:paraId="60B1DE14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22A19C41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</w:t>
      </w:r>
      <w:r w:rsidRPr="004704E2">
        <w:rPr>
          <w:rFonts w:cs="Menlo Regular"/>
          <w:color w:val="3F6E74"/>
          <w:szCs w:val="24"/>
          <w:lang w:val="en-US"/>
        </w:rPr>
        <w:t>MASTAdView</w:t>
      </w:r>
      <w:r w:rsidRPr="004704E2">
        <w:rPr>
          <w:rFonts w:cs="Menlo Regular"/>
          <w:color w:val="000000"/>
          <w:szCs w:val="24"/>
          <w:lang w:val="en-US"/>
        </w:rPr>
        <w:t xml:space="preserve"> </w:t>
      </w:r>
      <w:r w:rsidRPr="00883260">
        <w:rPr>
          <w:rFonts w:cs="Menlo Regular"/>
          <w:color w:val="000000"/>
          <w:szCs w:val="24"/>
          <w:lang w:val="en-US"/>
        </w:rPr>
        <w:t>*</w:t>
      </w:r>
      <w:r w:rsidR="00883260" w:rsidRPr="00883260">
        <w:rPr>
          <w:rFonts w:cs="Menlo Regular"/>
          <w:color w:val="3F6E74"/>
          <w:szCs w:val="24"/>
          <w:lang w:val="en-US"/>
        </w:rPr>
        <w:t>_adView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= [[</w:t>
      </w:r>
      <w:r w:rsidR="00883260" w:rsidRPr="00883260">
        <w:rPr>
          <w:rFonts w:cs="Menlo Regular"/>
          <w:color w:val="3F6E74"/>
          <w:szCs w:val="24"/>
          <w:lang w:val="en-US"/>
        </w:rPr>
        <w:t>MASTAdView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r w:rsidR="00883260" w:rsidRPr="00883260">
        <w:rPr>
          <w:rFonts w:cs="Menlo Regular"/>
          <w:color w:val="2E0D6E"/>
          <w:szCs w:val="24"/>
          <w:lang w:val="en-US"/>
        </w:rPr>
        <w:t>alloc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] </w:t>
      </w:r>
      <w:r w:rsidR="00883260" w:rsidRPr="00883260">
        <w:rPr>
          <w:rFonts w:cs="Menlo Regular"/>
          <w:color w:val="26474B"/>
          <w:szCs w:val="24"/>
          <w:lang w:val="en-US"/>
        </w:rPr>
        <w:t>initWithFram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2E0D6E"/>
          <w:szCs w:val="24"/>
          <w:lang w:val="en-US"/>
        </w:rPr>
        <w:t>CGRectMake</w:t>
      </w:r>
      <w:r w:rsidR="00883260" w:rsidRPr="00883260">
        <w:rPr>
          <w:rFonts w:cs="Menlo Regular"/>
          <w:color w:val="000000"/>
          <w:szCs w:val="24"/>
          <w:lang w:val="en-US"/>
        </w:rPr>
        <w:t>(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width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height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) </w:t>
      </w:r>
      <w:r w:rsidR="00883260" w:rsidRPr="00883260">
        <w:rPr>
          <w:rFonts w:cs="Menlo Regular"/>
          <w:color w:val="26474B"/>
          <w:szCs w:val="24"/>
          <w:lang w:val="en-US"/>
        </w:rPr>
        <w:t>sit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19829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r w:rsidR="00883260" w:rsidRPr="00883260">
        <w:rPr>
          <w:rFonts w:cs="Menlo Regular"/>
          <w:color w:val="26474B"/>
          <w:szCs w:val="24"/>
          <w:lang w:val="en-US"/>
        </w:rPr>
        <w:t>zon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88269</w:t>
      </w:r>
      <w:r w:rsidR="00883260" w:rsidRPr="00883260">
        <w:rPr>
          <w:rFonts w:cs="Menlo Regular"/>
          <w:color w:val="000000"/>
          <w:szCs w:val="24"/>
          <w:lang w:val="en-US"/>
        </w:rPr>
        <w:t>];</w:t>
      </w:r>
    </w:p>
    <w:p w14:paraId="2CF42E2D" w14:textId="77777777" w:rsidR="004704E2" w:rsidRPr="0078092C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78295B">
        <w:rPr>
          <w:rFonts w:cs="Menlo Regular"/>
          <w:color w:val="FF0000"/>
          <w:szCs w:val="24"/>
          <w:lang w:val="en-US"/>
        </w:rPr>
        <w:t xml:space="preserve">    </w:t>
      </w:r>
      <w:r w:rsidR="0078092C" w:rsidRPr="0078092C">
        <w:rPr>
          <w:rFonts w:cs="Menlo Regular"/>
          <w:color w:val="3F6E74"/>
          <w:szCs w:val="24"/>
          <w:lang w:val="en-US"/>
        </w:rPr>
        <w:t>_ad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3F6E74"/>
          <w:szCs w:val="24"/>
          <w:lang w:val="en-US"/>
        </w:rPr>
        <w:t>minSize</w:t>
      </w:r>
      <w:r w:rsidR="0078092C" w:rsidRPr="0078092C">
        <w:rPr>
          <w:rFonts w:cs="Menlo Regular"/>
          <w:color w:val="000000"/>
          <w:szCs w:val="24"/>
          <w:lang w:val="en-US"/>
        </w:rPr>
        <w:t xml:space="preserve"> = </w:t>
      </w:r>
      <w:r w:rsidR="0078092C" w:rsidRPr="0078092C">
        <w:rPr>
          <w:rFonts w:cs="Menlo Regular"/>
          <w:color w:val="2E0D6E"/>
          <w:szCs w:val="24"/>
          <w:lang w:val="en-US"/>
        </w:rPr>
        <w:t>CGSizeMake</w:t>
      </w:r>
      <w:r w:rsidR="0078092C" w:rsidRPr="0078092C">
        <w:rPr>
          <w:rFonts w:cs="Menlo Regular"/>
          <w:color w:val="000000"/>
          <w:szCs w:val="24"/>
          <w:lang w:val="en-US"/>
        </w:rPr>
        <w:t>(</w:t>
      </w:r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width</w:t>
      </w:r>
      <w:r w:rsidR="0078092C" w:rsidRPr="0078092C">
        <w:rPr>
          <w:rFonts w:cs="Menlo Regular"/>
          <w:color w:val="000000"/>
          <w:szCs w:val="24"/>
          <w:lang w:val="en-US"/>
        </w:rPr>
        <w:t xml:space="preserve">, </w:t>
      </w:r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height</w:t>
      </w:r>
      <w:r w:rsidR="0078092C" w:rsidRPr="0078092C">
        <w:rPr>
          <w:rFonts w:cs="Menlo Regular"/>
          <w:color w:val="000000"/>
          <w:szCs w:val="24"/>
          <w:lang w:val="en-US"/>
        </w:rPr>
        <w:t>);</w:t>
      </w:r>
    </w:p>
    <w:p w14:paraId="2E9C2F8B" w14:textId="77777777" w:rsidR="00883260" w:rsidRPr="00883260" w:rsidRDefault="00883260" w:rsidP="00883260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showCloseButtonTime</w:t>
      </w:r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5</w:t>
      </w:r>
      <w:r w:rsidRPr="00883260">
        <w:rPr>
          <w:rFonts w:cs="Menlo Regular"/>
          <w:color w:val="000000"/>
          <w:szCs w:val="24"/>
          <w:lang w:val="en-US"/>
        </w:rPr>
        <w:t>;</w:t>
      </w:r>
    </w:p>
    <w:p w14:paraId="38D8AE01" w14:textId="77777777" w:rsidR="004704E2" w:rsidRPr="00C87238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autocloseInterstitialTime</w:t>
      </w:r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15</w:t>
      </w:r>
      <w:r w:rsidRPr="00883260">
        <w:rPr>
          <w:rFonts w:cs="Menlo Regular"/>
          <w:color w:val="000000"/>
          <w:szCs w:val="24"/>
          <w:lang w:val="en-US"/>
        </w:rPr>
        <w:t>;</w:t>
      </w:r>
      <w:r w:rsidRPr="00C87238">
        <w:rPr>
          <w:rFonts w:cs="Menlo Regular"/>
          <w:color w:val="FF0000"/>
          <w:szCs w:val="24"/>
          <w:lang w:val="en-US"/>
        </w:rPr>
        <w:t xml:space="preserve"> </w:t>
      </w:r>
    </w:p>
    <w:p w14:paraId="6B983347" w14:textId="77777777" w:rsid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r w:rsidRPr="004704E2">
        <w:rPr>
          <w:rFonts w:cs="Menlo Regular"/>
          <w:color w:val="AA0D91"/>
          <w:szCs w:val="24"/>
          <w:lang w:val="en-US"/>
        </w:rPr>
        <w:t>self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navigationController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view</w:t>
      </w:r>
      <w:r w:rsidRPr="004704E2">
        <w:rPr>
          <w:rFonts w:cs="Menlo Regular"/>
          <w:color w:val="000000"/>
          <w:szCs w:val="24"/>
          <w:lang w:val="en-US"/>
        </w:rPr>
        <w:t xml:space="preserve"> addSubview:adView]; </w:t>
      </w:r>
    </w:p>
    <w:p w14:paraId="48F41F9B" w14:textId="77777777" w:rsidR="00883260" w:rsidRPr="004704E2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586D5E0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adView release];</w:t>
      </w:r>
    </w:p>
    <w:p w14:paraId="76BD9293" w14:textId="77777777" w:rsidR="00B55DF1" w:rsidRPr="000846A6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ascii="Menlo Regular" w:hAnsi="Menlo Regular" w:cs="Menlo Regular"/>
          <w:color w:val="000000"/>
          <w:sz w:val="20"/>
          <w:szCs w:val="20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}</w:t>
      </w:r>
    </w:p>
    <w:p w14:paraId="61AD15A6" w14:textId="77777777" w:rsidR="000846A6" w:rsidRDefault="000846A6" w:rsidP="002934F0">
      <w:pPr>
        <w:pStyle w:val="1"/>
        <w:rPr>
          <w:lang w:val="en-US"/>
        </w:rPr>
      </w:pPr>
    </w:p>
    <w:p w14:paraId="48247212" w14:textId="4F8EF344" w:rsidR="00764A55" w:rsidRDefault="00EA0266" w:rsidP="00764A55">
      <w:pPr>
        <w:spacing w:before="0" w:after="0" w:line="240" w:lineRule="auto"/>
        <w:rPr>
          <w:rFonts w:cs="Menlo Regular"/>
          <w:szCs w:val="24"/>
          <w:lang w:val="en-US"/>
        </w:rPr>
      </w:pPr>
      <w:r>
        <w:rPr>
          <w:rFonts w:eastAsia="Times New Roman" w:cs="Arial"/>
          <w:szCs w:val="24"/>
          <w:shd w:val="clear" w:color="auto" w:fill="F5F5F5"/>
          <w:lang w:val="en-US" w:eastAsia="ru-RU"/>
        </w:rPr>
        <w:t>Either the</w:t>
      </w:r>
      <w:r w:rsidR="00764A55" w:rsidRPr="00764A5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</w:t>
      </w:r>
      <w:r w:rsidR="00764A55" w:rsidRPr="00764A55">
        <w:rPr>
          <w:rFonts w:cs="Menlo Regular"/>
          <w:szCs w:val="24"/>
          <w:lang w:val="en-US"/>
        </w:rPr>
        <w:t>showCloseButtonTime or autocloseInterstitialTime</w:t>
      </w:r>
      <w:r>
        <w:rPr>
          <w:rFonts w:cs="Menlo Regular"/>
          <w:szCs w:val="24"/>
          <w:lang w:val="en-US"/>
        </w:rPr>
        <w:t xml:space="preserve"> MUST be set to something greater than -1.</w:t>
      </w:r>
    </w:p>
    <w:p w14:paraId="3939048A" w14:textId="77777777" w:rsidR="00883422" w:rsidRDefault="00883422" w:rsidP="00764A55">
      <w:pPr>
        <w:spacing w:before="0" w:after="0" w:line="240" w:lineRule="auto"/>
        <w:rPr>
          <w:rFonts w:cs="Menlo Regular"/>
          <w:szCs w:val="24"/>
          <w:lang w:val="en-US"/>
        </w:rPr>
      </w:pPr>
    </w:p>
    <w:p w14:paraId="5B700077" w14:textId="77777777" w:rsidR="00883422" w:rsidRPr="000F1998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r w:rsidRPr="000F1998">
        <w:rPr>
          <w:rFonts w:cs="Menlo Regular"/>
          <w:color w:val="000000"/>
          <w:szCs w:val="24"/>
          <w:lang w:val="en-US"/>
        </w:rPr>
        <w:t>)didRotateFromInterfaceOrientation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72CEC95E" w14:textId="77777777" w:rsidR="00883422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5082DEF2" w14:textId="3CEA154E" w:rsidR="00016D47" w:rsidRPr="000F1998" w:rsidRDefault="00016D47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r w:rsidRPr="0078092C">
        <w:rPr>
          <w:rFonts w:cs="Menlo Regular"/>
          <w:color w:val="3F6E74"/>
          <w:szCs w:val="24"/>
          <w:lang w:val="en-US"/>
        </w:rPr>
        <w:t>ad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3F6E74"/>
          <w:szCs w:val="24"/>
          <w:lang w:val="en-US"/>
        </w:rPr>
        <w:t>minSize</w:t>
      </w:r>
      <w:r w:rsidRPr="0078092C">
        <w:rPr>
          <w:rFonts w:cs="Menlo Regular"/>
          <w:color w:val="000000"/>
          <w:szCs w:val="24"/>
          <w:lang w:val="en-US"/>
        </w:rPr>
        <w:t xml:space="preserve"> = </w:t>
      </w:r>
      <w:r w:rsidRPr="0078092C">
        <w:rPr>
          <w:rFonts w:cs="Menlo Regular"/>
          <w:color w:val="2E0D6E"/>
          <w:szCs w:val="24"/>
          <w:lang w:val="en-US"/>
        </w:rPr>
        <w:t>CGSizeMake</w:t>
      </w:r>
      <w:r w:rsidRPr="0078092C">
        <w:rPr>
          <w:rFonts w:cs="Menlo Regular"/>
          <w:color w:val="000000"/>
          <w:szCs w:val="24"/>
          <w:lang w:val="en-US"/>
        </w:rPr>
        <w:t>(</w:t>
      </w:r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width</w:t>
      </w:r>
      <w:r w:rsidRPr="0078092C">
        <w:rPr>
          <w:rFonts w:cs="Menlo Regular"/>
          <w:color w:val="000000"/>
          <w:szCs w:val="24"/>
          <w:lang w:val="en-US"/>
        </w:rPr>
        <w:t xml:space="preserve">, </w:t>
      </w:r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height</w:t>
      </w:r>
      <w:r w:rsidRPr="0078092C">
        <w:rPr>
          <w:rFonts w:cs="Menlo Regular"/>
          <w:color w:val="000000"/>
          <w:szCs w:val="24"/>
          <w:lang w:val="en-US"/>
        </w:rPr>
        <w:t>);</w:t>
      </w:r>
    </w:p>
    <w:p w14:paraId="3C557BB4" w14:textId="77777777" w:rsidR="00883422" w:rsidRPr="008F4677" w:rsidRDefault="00116DF6" w:rsidP="00116DF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adView</w:t>
      </w:r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4A75C554" w14:textId="7EACBE95" w:rsidR="00883422" w:rsidRPr="00764A55" w:rsidRDefault="00883422" w:rsidP="00C42439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rFonts w:ascii="Times New Roman" w:eastAsia="Times New Roman" w:hAnsi="Times New Roman"/>
          <w:szCs w:val="24"/>
          <w:lang w:val="en-US" w:eastAsia="ru-RU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23200B06" w14:textId="77777777" w:rsidR="000846A6" w:rsidRPr="008B1A5F" w:rsidRDefault="000846A6" w:rsidP="002934F0">
      <w:pPr>
        <w:pStyle w:val="1"/>
        <w:rPr>
          <w:lang w:val="en-US"/>
        </w:rPr>
      </w:pPr>
    </w:p>
    <w:p w14:paraId="1F53A10D" w14:textId="77777777" w:rsidR="001E383A" w:rsidRPr="002934F0" w:rsidRDefault="00282B92" w:rsidP="002934F0">
      <w:pPr>
        <w:pStyle w:val="1"/>
        <w:rPr>
          <w:lang w:val="en-US"/>
        </w:rPr>
      </w:pPr>
      <w:r>
        <w:t>See Also</w:t>
      </w:r>
      <w:r w:rsidR="00B55DF1">
        <w:rPr>
          <w:lang w:val="en-US"/>
        </w:rPr>
        <w:t xml:space="preserve">: </w:t>
      </w:r>
    </w:p>
    <w:p w14:paraId="66562837" w14:textId="29A909CD" w:rsidR="00764A55" w:rsidRDefault="001E383A" w:rsidP="003036D9">
      <w:pPr>
        <w:pStyle w:val="xxx"/>
        <w:ind w:left="567"/>
      </w:pPr>
      <w:r>
        <w:t xml:space="preserve">For more code samples </w:t>
      </w:r>
      <w:r w:rsidR="00423814">
        <w:t>examine</w:t>
      </w:r>
      <w:r>
        <w:t xml:space="preserve"> </w:t>
      </w:r>
      <w:r w:rsidR="00EA0266">
        <w:t>the Samples</w:t>
      </w:r>
      <w:r w:rsidR="00A169C0" w:rsidRPr="00065E4E">
        <w:t xml:space="preserve"> </w:t>
      </w:r>
      <w:r w:rsidR="00196623">
        <w:t>application</w:t>
      </w:r>
      <w:r w:rsidRPr="001E383A">
        <w:t>.</w:t>
      </w:r>
      <w:r w:rsidR="002E5ED1" w:rsidRPr="002E5ED1">
        <w:t xml:space="preserve"> </w:t>
      </w:r>
    </w:p>
    <w:p w14:paraId="1251C48A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ED8D97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5DC12E" w14:textId="68F568CA" w:rsidR="00832C9F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bookmarkStart w:id="36" w:name="_Customize_MASTAdView"/>
      <w:bookmarkEnd w:id="36"/>
    </w:p>
    <w:p w14:paraId="58C8EE0E" w14:textId="7B82532D" w:rsidR="003036D9" w:rsidRPr="00883422" w:rsidRDefault="00674E51" w:rsidP="00832C9F">
      <w:pPr>
        <w:pStyle w:val="Heading1"/>
        <w:rPr>
          <w:lang w:val="en-US"/>
        </w:rPr>
      </w:pPr>
      <w:r w:rsidRPr="00883422">
        <w:rPr>
          <w:lang w:val="en-US"/>
        </w:rPr>
        <w:br w:type="page"/>
      </w:r>
      <w:bookmarkStart w:id="37" w:name="_Toc191979988"/>
      <w:bookmarkStart w:id="38" w:name="_Toc318223499"/>
      <w:r w:rsidR="00282A66" w:rsidRPr="00883422">
        <w:rPr>
          <w:lang w:val="en-US"/>
        </w:rPr>
        <w:lastRenderedPageBreak/>
        <w:t>MAST</w:t>
      </w:r>
      <w:r w:rsidR="003036D9" w:rsidRPr="00883422">
        <w:rPr>
          <w:lang w:val="en-US"/>
        </w:rPr>
        <w:t>AdView</w:t>
      </w:r>
      <w:bookmarkEnd w:id="37"/>
      <w:bookmarkEnd w:id="38"/>
      <w:r w:rsidR="00C73339">
        <w:rPr>
          <w:lang w:val="en-US"/>
        </w:rPr>
        <w:t xml:space="preserve"> Customization</w:t>
      </w:r>
    </w:p>
    <w:p w14:paraId="2F6181F4" w14:textId="59082DA1" w:rsidR="003036D9" w:rsidRDefault="003036D9" w:rsidP="003036D9">
      <w:pPr>
        <w:pStyle w:val="Heading2"/>
        <w:rPr>
          <w:lang w:val="en-US"/>
        </w:rPr>
      </w:pPr>
      <w:bookmarkStart w:id="39" w:name="_Toc191979989"/>
      <w:bookmarkStart w:id="40" w:name="_Toc318223500"/>
      <w:r>
        <w:rPr>
          <w:lang w:val="en-US"/>
        </w:rPr>
        <w:t>Customize view appearance</w:t>
      </w:r>
      <w:bookmarkEnd w:id="39"/>
      <w:bookmarkEnd w:id="40"/>
    </w:p>
    <w:p w14:paraId="3F623AAB" w14:textId="784775DA" w:rsidR="00D20572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To enable animation on ad changes set the isAdChangeAnimated property to YES.</w:t>
      </w:r>
    </w:p>
    <w:p w14:paraId="25949BA0" w14:textId="55778DA2" w:rsidR="00D20572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Ad links are opened in Safari by default.  To enable the internal browser set the internalOpenMode property to YES.</w:t>
      </w:r>
    </w:p>
    <w:p w14:paraId="66D48B57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To center ad content in the view vertically and horizontally set the contentAlignment property to YES.  Note: Rich media ads do not support this property.</w:t>
      </w:r>
    </w:p>
    <w:p w14:paraId="0D2DD7CA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D</w:t>
      </w:r>
      <w:r w:rsidR="00D20572" w:rsidRPr="00FB46C5">
        <w:rPr>
          <w:lang w:val="en-US"/>
        </w:rPr>
        <w:t xml:space="preserve">efault UIView customization </w:t>
      </w:r>
      <w:r w:rsidRPr="00FB46C5">
        <w:rPr>
          <w:lang w:val="en-US"/>
        </w:rPr>
        <w:t>such as animation, background color, orientation/sizing masks, etc. can be used as well.</w:t>
      </w:r>
    </w:p>
    <w:p w14:paraId="37196F2B" w14:textId="32BC16B5" w:rsidR="0048514A" w:rsidRPr="00FB46C5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The</w:t>
      </w:r>
      <w:r w:rsidR="00564F46" w:rsidRPr="00FB46C5">
        <w:rPr>
          <w:lang w:val="en-US"/>
        </w:rPr>
        <w:t xml:space="preserve"> defaultImage</w:t>
      </w:r>
      <w:r w:rsidR="00242734" w:rsidRPr="00FB46C5">
        <w:rPr>
          <w:lang w:val="en-US"/>
        </w:rPr>
        <w:t xml:space="preserve">, autoCollapse and </w:t>
      </w:r>
      <w:r w:rsidR="00242734" w:rsidRPr="00FB46C5">
        <w:rPr>
          <w:rFonts w:cs="Menlo Regular"/>
          <w:szCs w:val="24"/>
          <w:lang w:val="en-US"/>
        </w:rPr>
        <w:t>showPreviousAdOnError</w:t>
      </w:r>
      <w:r w:rsidR="00564F46" w:rsidRPr="00FB46C5">
        <w:rPr>
          <w:lang w:val="en-US"/>
        </w:rPr>
        <w:t xml:space="preserve"> </w:t>
      </w:r>
      <w:r w:rsidR="001251C0" w:rsidRPr="00FB46C5">
        <w:rPr>
          <w:lang w:val="en-US"/>
        </w:rPr>
        <w:t>properties</w:t>
      </w:r>
      <w:r w:rsidR="00242734" w:rsidRPr="00FB46C5">
        <w:rPr>
          <w:lang w:val="en-US"/>
        </w:rPr>
        <w:t xml:space="preserve"> </w:t>
      </w:r>
      <w:r w:rsidR="00242734" w:rsidRPr="00FB46C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determine </w:t>
      </w:r>
      <w:r w:rsidRPr="00FB46C5">
        <w:rPr>
          <w:lang w:val="en-US"/>
        </w:rPr>
        <w:t>the ad view behavior on update failures</w:t>
      </w:r>
      <w:r w:rsidR="009D2881" w:rsidRPr="00FB46C5">
        <w:rPr>
          <w:lang w:val="en-US"/>
        </w:rPr>
        <w:t>.</w:t>
      </w:r>
      <w:r w:rsidRPr="00FB46C5">
        <w:rPr>
          <w:lang w:val="en-US"/>
        </w:rPr>
        <w:t xml:space="preserve"> </w:t>
      </w:r>
      <w:r w:rsidR="00AE5544" w:rsidRPr="00FB46C5">
        <w:rPr>
          <w:lang w:val="en-US"/>
        </w:rPr>
        <w:t xml:space="preserve"> Note</w:t>
      </w:r>
      <w:r w:rsidR="00C73339" w:rsidRPr="00FB46C5">
        <w:rPr>
          <w:lang w:val="en-US"/>
        </w:rPr>
        <w:t>:</w:t>
      </w:r>
      <w:r w:rsidR="00AE5544" w:rsidRPr="00FB46C5">
        <w:rPr>
          <w:lang w:val="en-US"/>
        </w:rPr>
        <w:t xml:space="preserve"> </w:t>
      </w:r>
      <w:r w:rsidR="00C73339" w:rsidRPr="00FB46C5">
        <w:rPr>
          <w:lang w:val="en-US"/>
        </w:rPr>
        <w:t xml:space="preserve"> </w:t>
      </w:r>
      <w:r w:rsidR="00B13B6A" w:rsidRPr="00FB46C5">
        <w:rPr>
          <w:lang w:val="en-US"/>
        </w:rPr>
        <w:t>MASTAdView is always visible</w:t>
      </w:r>
      <w:r w:rsidR="00AE5544" w:rsidRPr="00FB46C5">
        <w:rPr>
          <w:lang w:val="en-US"/>
        </w:rPr>
        <w:t xml:space="preserve"> by default</w:t>
      </w:r>
      <w:r w:rsidR="00B13B6A" w:rsidRPr="00FB46C5">
        <w:rPr>
          <w:lang w:val="en-US"/>
        </w:rPr>
        <w:t>.</w:t>
      </w:r>
    </w:p>
    <w:p w14:paraId="65CA8AFA" w14:textId="34F38A3E" w:rsidR="00923DBD" w:rsidRPr="00242734" w:rsidRDefault="00AE5544" w:rsidP="00923DBD">
      <w:pPr>
        <w:jc w:val="center"/>
        <w:rPr>
          <w:rFonts w:ascii="Times" w:eastAsia="Times New Roman" w:hAnsi="Times"/>
          <w:sz w:val="20"/>
          <w:szCs w:val="20"/>
          <w:lang w:val="en-US" w:eastAsia="ru-RU"/>
        </w:rPr>
      </w:pPr>
      <w:r>
        <w:object w:dxaOrig="10033" w:dyaOrig="8207" w14:anchorId="5D327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5pt;height:382.85pt" o:ole="">
            <v:imagedata r:id="rId13" o:title=""/>
          </v:shape>
          <o:OLEObject Type="Embed" ProgID="Visio.Drawing.11" ShapeID="_x0000_i1025" DrawAspect="Content" ObjectID="_1402172432" r:id="rId14"/>
        </w:object>
      </w:r>
    </w:p>
    <w:p w14:paraId="0FBC0EA7" w14:textId="5AA878EE" w:rsidR="00AE5544" w:rsidRPr="009E0DE2" w:rsidRDefault="00AE5544" w:rsidP="00AE5544">
      <w:pPr>
        <w:pStyle w:val="-11"/>
        <w:ind w:left="0"/>
        <w:jc w:val="both"/>
        <w:rPr>
          <w:color w:val="000000"/>
          <w:u w:val="none"/>
          <w:lang w:val="en-US"/>
        </w:rPr>
      </w:pPr>
    </w:p>
    <w:p w14:paraId="1111E5A4" w14:textId="577F1BDB" w:rsidR="003036D9" w:rsidRDefault="003036D9" w:rsidP="00832C9F">
      <w:pPr>
        <w:pStyle w:val="Heading1"/>
        <w:rPr>
          <w:lang w:val="en-US"/>
        </w:rPr>
      </w:pPr>
      <w:r w:rsidRPr="008B1A5F">
        <w:rPr>
          <w:lang w:val="en-US"/>
        </w:rPr>
        <w:br w:type="page"/>
      </w:r>
      <w:bookmarkStart w:id="41" w:name="_Toc191979991"/>
      <w:bookmarkStart w:id="42" w:name="_Toc318223502"/>
      <w:r w:rsidR="005F65F5">
        <w:rPr>
          <w:lang w:val="en-US"/>
        </w:rPr>
        <w:lastRenderedPageBreak/>
        <w:t xml:space="preserve">MASTAdView </w:t>
      </w:r>
      <w:r>
        <w:rPr>
          <w:lang w:val="en-US"/>
        </w:rPr>
        <w:t>Interstitial</w:t>
      </w:r>
      <w:r w:rsidR="00282A66">
        <w:rPr>
          <w:lang w:val="en-US"/>
        </w:rPr>
        <w:t xml:space="preserve"> </w:t>
      </w:r>
      <w:bookmarkEnd w:id="41"/>
      <w:bookmarkEnd w:id="42"/>
      <w:r w:rsidR="00D92B47">
        <w:rPr>
          <w:lang w:val="en-US"/>
        </w:rPr>
        <w:t>Ad Customization</w:t>
      </w:r>
    </w:p>
    <w:p w14:paraId="2AB2C767" w14:textId="27989190" w:rsidR="00D92B47" w:rsidRDefault="003036D9" w:rsidP="00D92B47">
      <w:pPr>
        <w:pStyle w:val="Heading2"/>
        <w:rPr>
          <w:lang w:val="en-US"/>
        </w:rPr>
      </w:pPr>
      <w:bookmarkStart w:id="43" w:name="_Toc191979992"/>
      <w:bookmarkStart w:id="44" w:name="_Toc318223503"/>
      <w:r>
        <w:rPr>
          <w:lang w:val="en-US"/>
        </w:rPr>
        <w:t>Customize view appearance</w:t>
      </w:r>
      <w:bookmarkEnd w:id="43"/>
      <w:bookmarkEnd w:id="44"/>
    </w:p>
    <w:p w14:paraId="2314FE4E" w14:textId="0C3D7B96" w:rsidR="00D92B47" w:rsidRP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By default the ad view includes a close button.  The button can be replaced by setting the closeButton property to a custom button.  If this property is used to set a custom button then the implementation MUST also implement the close logic.  To display the default button set the hidden property of the default closeButton to NO.</w:t>
      </w:r>
    </w:p>
    <w:p w14:paraId="776CCAA1" w14:textId="5E8AC1E6" w:rsid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To enable auto close behavior of the ad set the autoCloseInterstitial property to a positive value.</w:t>
      </w:r>
    </w:p>
    <w:p w14:paraId="29D975C1" w14:textId="60E0BDC0" w:rsidR="00674E51" w:rsidRPr="00D20572" w:rsidRDefault="00D20572" w:rsidP="00A2428E">
      <w:pPr>
        <w:pStyle w:val="ListParagraph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 w:rsidRPr="00D20572">
        <w:rPr>
          <w:lang w:val="en-US"/>
        </w:rPr>
        <w:t>To enable showing the close button after a delay set the showCloseButtonTime to a positive value.</w:t>
      </w:r>
    </w:p>
    <w:p w14:paraId="02AC8982" w14:textId="6F1808C0" w:rsidR="00FB46C5" w:rsidRDefault="00FB46C5" w:rsidP="00FB46C5">
      <w:pPr>
        <w:pStyle w:val="Heading1"/>
        <w:rPr>
          <w:lang w:val="en-US"/>
        </w:rPr>
      </w:pPr>
      <w:bookmarkStart w:id="45" w:name="_Toc191979990"/>
      <w:bookmarkStart w:id="46" w:name="_Toc318223501"/>
      <w:r>
        <w:rPr>
          <w:lang w:val="en-US"/>
        </w:rPr>
        <w:t>Ad Content Customization</w:t>
      </w:r>
    </w:p>
    <w:bookmarkEnd w:id="45"/>
    <w:bookmarkEnd w:id="46"/>
    <w:p w14:paraId="78F8A67C" w14:textId="58048921" w:rsidR="00FB46C5" w:rsidRDefault="00FB46C5" w:rsidP="00FB46C5">
      <w:pPr>
        <w:pStyle w:val="Heading2"/>
        <w:rPr>
          <w:lang w:val="en-US"/>
        </w:rPr>
      </w:pPr>
      <w:r>
        <w:rPr>
          <w:lang w:val="en-US"/>
        </w:rPr>
        <w:t>Content filtering</w:t>
      </w:r>
    </w:p>
    <w:p w14:paraId="410D933A" w14:textId="40D5E28D" w:rsidR="00FB46C5" w:rsidRDefault="00FB46C5" w:rsidP="00FB46C5">
      <w:pPr>
        <w:rPr>
          <w:lang w:val="en-US"/>
        </w:rPr>
      </w:pPr>
      <w:r>
        <w:rPr>
          <w:lang w:val="en-US"/>
        </w:rPr>
        <w:t>The content can be filtered by setting the various content filtering properties for keywords, city, carrier, dma, etc.  See the API documentation for the full list.</w:t>
      </w:r>
    </w:p>
    <w:p w14:paraId="1C9151C4" w14:textId="1CD3131D" w:rsidR="00FB46C5" w:rsidRDefault="00C624CF" w:rsidP="00FB46C5">
      <w:pPr>
        <w:pStyle w:val="Heading2"/>
        <w:rPr>
          <w:lang w:val="en-US"/>
        </w:rPr>
      </w:pPr>
      <w:r>
        <w:rPr>
          <w:lang w:val="en-US"/>
        </w:rPr>
        <w:t>L</w:t>
      </w:r>
      <w:r w:rsidR="00FB46C5">
        <w:rPr>
          <w:lang w:val="en-US"/>
        </w:rPr>
        <w:t xml:space="preserve">ocation </w:t>
      </w:r>
      <w:r>
        <w:rPr>
          <w:lang w:val="en-US"/>
        </w:rPr>
        <w:t>s</w:t>
      </w:r>
      <w:r w:rsidR="00FB46C5">
        <w:rPr>
          <w:lang w:val="en-US"/>
        </w:rPr>
        <w:t>upport</w:t>
      </w:r>
    </w:p>
    <w:p w14:paraId="6DF6278E" w14:textId="77777777" w:rsidR="00FA644C" w:rsidRDefault="00FB46C5" w:rsidP="00FB46C5">
      <w:pPr>
        <w:rPr>
          <w:lang w:val="en-US"/>
        </w:rPr>
      </w:pPr>
      <w:r>
        <w:rPr>
          <w:lang w:val="en-US"/>
        </w:rPr>
        <w:t xml:space="preserve">The latitude and longitude properties can be set manually or can be set automatically by the SDK based on the location services </w:t>
      </w:r>
      <w:r w:rsidR="00FA644C">
        <w:rPr>
          <w:lang w:val="en-US"/>
        </w:rPr>
        <w:t>available to the device.</w:t>
      </w:r>
    </w:p>
    <w:p w14:paraId="62F824A5" w14:textId="63580122" w:rsidR="00FB46C5" w:rsidRPr="009E0DE2" w:rsidRDefault="00FB46C5" w:rsidP="005F65F5">
      <w:pPr>
        <w:rPr>
          <w:color w:val="000000"/>
          <w:lang w:val="en-US"/>
        </w:rPr>
      </w:pPr>
      <w:r>
        <w:rPr>
          <w:lang w:val="en-US"/>
        </w:rPr>
        <w:t>If the SDK services are used for location the user will be prompted for location permission.</w:t>
      </w:r>
      <w:r w:rsidR="00FA644C">
        <w:rPr>
          <w:lang w:val="en-US"/>
        </w:rPr>
        <w:t xml:space="preserve">  See the Location Detection Configuration section of the API documentation for usage of the SDK location services.</w:t>
      </w:r>
    </w:p>
    <w:p w14:paraId="168725C3" w14:textId="61E683B7" w:rsidR="00C33F02" w:rsidRPr="00674E51" w:rsidRDefault="00D92B47" w:rsidP="00832C9F">
      <w:pPr>
        <w:pStyle w:val="Heading1"/>
        <w:rPr>
          <w:lang w:val="en-US"/>
        </w:rPr>
      </w:pPr>
      <w:bookmarkStart w:id="47" w:name="_Toc191979994"/>
      <w:bookmarkStart w:id="48" w:name="_Toc318223505"/>
      <w:r>
        <w:rPr>
          <w:lang w:val="en-US"/>
        </w:rPr>
        <w:t>Content</w:t>
      </w:r>
      <w:r w:rsidR="00674E51">
        <w:rPr>
          <w:lang w:val="en-US"/>
        </w:rPr>
        <w:t xml:space="preserve"> </w:t>
      </w:r>
      <w:bookmarkEnd w:id="47"/>
      <w:bookmarkEnd w:id="48"/>
      <w:r>
        <w:rPr>
          <w:lang w:val="en-US"/>
        </w:rPr>
        <w:t>Updates</w:t>
      </w:r>
    </w:p>
    <w:p w14:paraId="59C0699A" w14:textId="013DC936" w:rsidR="004941A5" w:rsidRDefault="00D92B47" w:rsidP="00C33F02">
      <w:pPr>
        <w:rPr>
          <w:lang w:val="en-US"/>
        </w:rPr>
      </w:pPr>
      <w:r>
        <w:rPr>
          <w:lang w:val="en-US"/>
        </w:rPr>
        <w:t xml:space="preserve">MASTAdView </w:t>
      </w:r>
      <w:r w:rsidR="004941A5" w:rsidRPr="00F74380">
        <w:rPr>
          <w:lang w:val="en-US"/>
        </w:rPr>
        <w:t xml:space="preserve">updates content </w:t>
      </w:r>
      <w:r>
        <w:rPr>
          <w:lang w:val="en-US"/>
        </w:rPr>
        <w:t>only by the following methods</w:t>
      </w:r>
      <w:r w:rsidR="002A5B68" w:rsidRPr="00F74380">
        <w:rPr>
          <w:lang w:val="en-US"/>
        </w:rPr>
        <w:t>:</w:t>
      </w:r>
    </w:p>
    <w:p w14:paraId="3A5CD710" w14:textId="3AF8DCF4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Calling the update method.  Use this after initializing and during display of the owning view controller.  Also required after calling stopEverythingAndNotifyDelegateOnCleanup.</w:t>
      </w:r>
    </w:p>
    <w:p w14:paraId="5A47F0FD" w14:textId="77777777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Every interval of the update timer AFTER update has been called.  If stopEverythingAndNotifyDelegateOnCleanup the timer is halted.</w:t>
      </w:r>
    </w:p>
    <w:p w14:paraId="55DE93FE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49" w:name="_Toc191979995"/>
      <w:r>
        <w:rPr>
          <w:lang w:val="en-US"/>
        </w:rPr>
        <w:br w:type="page"/>
      </w:r>
    </w:p>
    <w:p w14:paraId="0F13DA4F" w14:textId="423066A5" w:rsidR="00C33F02" w:rsidRDefault="00C33F02" w:rsidP="00F74380">
      <w:pPr>
        <w:pStyle w:val="10"/>
        <w:rPr>
          <w:lang w:val="en-US"/>
        </w:rPr>
      </w:pPr>
      <w:r w:rsidRPr="00C33F02">
        <w:rPr>
          <w:lang w:val="en-US"/>
        </w:rPr>
        <w:lastRenderedPageBreak/>
        <w:t>Troubleshooting</w:t>
      </w:r>
      <w:bookmarkEnd w:id="49"/>
    </w:p>
    <w:p w14:paraId="07AABAD4" w14:textId="77777777" w:rsidR="00C33F02" w:rsidRDefault="00C33F02" w:rsidP="00C33F02">
      <w:pPr>
        <w:pStyle w:val="Heading2"/>
        <w:rPr>
          <w:lang w:val="en-US"/>
        </w:rPr>
      </w:pPr>
      <w:bookmarkStart w:id="50" w:name="_Toc191979996"/>
      <w:bookmarkStart w:id="51" w:name="_Toc318223506"/>
      <w:r w:rsidRPr="00C33F02">
        <w:rPr>
          <w:lang w:val="en-US"/>
        </w:rPr>
        <w:t>Duplicate symbol</w:t>
      </w:r>
      <w:r>
        <w:rPr>
          <w:lang w:val="en-US"/>
        </w:rPr>
        <w:t xml:space="preserve"> compile error</w:t>
      </w:r>
      <w:bookmarkEnd w:id="50"/>
      <w:bookmarkEnd w:id="51"/>
    </w:p>
    <w:p w14:paraId="3BCE1E59" w14:textId="507D2DAD" w:rsidR="00C33F02" w:rsidRPr="002766DA" w:rsidRDefault="00C33F02" w:rsidP="002766DA">
      <w:pPr>
        <w:jc w:val="both"/>
        <w:rPr>
          <w:szCs w:val="24"/>
          <w:lang w:val="en-US"/>
        </w:rPr>
      </w:pPr>
      <w:r w:rsidRPr="002766DA">
        <w:rPr>
          <w:szCs w:val="24"/>
          <w:lang w:val="en-US"/>
        </w:rPr>
        <w:t>If you g</w:t>
      </w:r>
      <w:r w:rsidR="003F0FB6" w:rsidRPr="002766DA">
        <w:rPr>
          <w:szCs w:val="24"/>
          <w:lang w:val="en-US"/>
        </w:rPr>
        <w:t>e</w:t>
      </w:r>
      <w:r w:rsidRPr="002766DA">
        <w:rPr>
          <w:szCs w:val="24"/>
          <w:lang w:val="en-US"/>
        </w:rPr>
        <w:t>t</w:t>
      </w:r>
      <w:r w:rsidR="00D53F88">
        <w:rPr>
          <w:szCs w:val="24"/>
          <w:lang w:val="en-US"/>
        </w:rPr>
        <w:t xml:space="preserve"> a link</w:t>
      </w:r>
      <w:r w:rsidRPr="002766DA">
        <w:rPr>
          <w:szCs w:val="24"/>
          <w:lang w:val="en-US"/>
        </w:rPr>
        <w:t xml:space="preserve"> error like this: </w:t>
      </w:r>
    </w:p>
    <w:p w14:paraId="6D6F132C" w14:textId="77777777" w:rsidR="00C33F02" w:rsidRPr="002766DA" w:rsidRDefault="00C33F02" w:rsidP="002766DA">
      <w:pPr>
        <w:ind w:left="708"/>
        <w:jc w:val="both"/>
        <w:rPr>
          <w:rFonts w:eastAsia="Times New Roman"/>
          <w:szCs w:val="24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Users/william/Library/Developer/Xcode/DerivedData/theScoreMobile-</w:t>
      </w:r>
      <w:r w:rsidR="00BE4FA7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estApp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Build/Products/Debug-iphoneos/libAdMobileSDK.a(SBJSON.o)"</w:t>
      </w:r>
    </w:p>
    <w:p w14:paraId="593F6CD4" w14:textId="6D4E333E" w:rsidR="00C33F02" w:rsidRPr="002766DA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eastAsia="Times New Roman"/>
          <w:color w:val="333333"/>
          <w:szCs w:val="24"/>
          <w:shd w:val="clear" w:color="auto" w:fill="FFFFFF"/>
          <w:lang w:val="en-US"/>
        </w:rPr>
      </w:pPr>
      <w:r w:rsidRPr="002766DA">
        <w:rPr>
          <w:szCs w:val="24"/>
          <w:lang w:val="en-US"/>
        </w:rPr>
        <w:t xml:space="preserve">It means </w:t>
      </w:r>
      <w:r w:rsidR="00725F02" w:rsidRPr="002766DA">
        <w:rPr>
          <w:szCs w:val="24"/>
          <w:lang w:val="en-US"/>
        </w:rPr>
        <w:t>that</w:t>
      </w:r>
      <w:r w:rsidRPr="002766DA">
        <w:rPr>
          <w:szCs w:val="24"/>
          <w:lang w:val="en-US"/>
        </w:rPr>
        <w:t xml:space="preserve"> your project and </w:t>
      </w:r>
      <w:r w:rsidR="00D53F88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SDK contain files with same name. In most cases this error </w:t>
      </w:r>
      <w:r w:rsidR="003F0FB6" w:rsidRPr="002766DA">
        <w:rPr>
          <w:szCs w:val="24"/>
          <w:lang w:val="en-US"/>
        </w:rPr>
        <w:t xml:space="preserve">appears </w:t>
      </w:r>
      <w:r w:rsidRPr="002766DA">
        <w:rPr>
          <w:szCs w:val="24"/>
          <w:lang w:val="en-US"/>
        </w:rPr>
        <w:t xml:space="preserve">due to </w:t>
      </w:r>
      <w:r w:rsidR="003F0FB6" w:rsidRPr="002766DA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duplication </w:t>
      </w:r>
      <w:r w:rsidR="003F0FB6" w:rsidRPr="002766DA">
        <w:rPr>
          <w:szCs w:val="24"/>
          <w:lang w:val="en-US"/>
        </w:rPr>
        <w:t xml:space="preserve">of </w:t>
      </w:r>
      <w:r w:rsidRPr="002766DA">
        <w:rPr>
          <w:szCs w:val="24"/>
          <w:lang w:val="en-US"/>
        </w:rPr>
        <w:t xml:space="preserve">some framework. In this case – 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</w:t>
      </w:r>
    </w:p>
    <w:p w14:paraId="713EE5F1" w14:textId="77777777" w:rsidR="00C33F02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ascii="Verdana" w:eastAsia="Times New Roman" w:hAnsi="Verdana"/>
          <w:color w:val="333333"/>
          <w:sz w:val="21"/>
          <w:szCs w:val="21"/>
          <w:shd w:val="clear" w:color="auto" w:fill="FFFFFF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o solve this problem you need to remove .m files for all files than cause this error. In this case – keep SBJSON.h and remove SBJSON.</w:t>
      </w:r>
      <w:r w:rsidR="00725F02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m and so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on…</w:t>
      </w:r>
    </w:p>
    <w:p w14:paraId="15084218" w14:textId="54F58D17" w:rsidR="00A76585" w:rsidRPr="00A76585" w:rsidRDefault="00D92B47" w:rsidP="00A76585">
      <w:pPr>
        <w:pStyle w:val="Heading2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Ad content loading issues</w:t>
      </w:r>
    </w:p>
    <w:p w14:paraId="6F7292A6" w14:textId="1970EF4E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Verify the specified content zone has ad content.</w:t>
      </w:r>
    </w:p>
    <w:p w14:paraId="54C4DF19" w14:textId="638F4A07" w:rsidR="00D53F88" w:rsidRDefault="004941A5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 w:rsidRPr="00D53F88">
        <w:rPr>
          <w:rFonts w:eastAsia="Times New Roman"/>
          <w:color w:val="auto"/>
          <w:szCs w:val="24"/>
          <w:u w:val="none"/>
          <w:lang w:val="en-US" w:eastAsia="ru-RU"/>
        </w:rPr>
        <w:t xml:space="preserve">Implement </w:t>
      </w:r>
      <w:r w:rsidR="00D53F88" w:rsidRPr="00D53F88">
        <w:rPr>
          <w:rFonts w:eastAsia="Times New Roman"/>
          <w:color w:val="auto"/>
          <w:szCs w:val="24"/>
          <w:u w:val="none"/>
          <w:lang w:val="en-US" w:eastAsia="ru-RU"/>
        </w:rPr>
        <w:t>the ad view’s delegate and debug any ad download failure errors.</w:t>
      </w:r>
    </w:p>
    <w:p w14:paraId="20809AFD" w14:textId="60C1A93C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 verbose console logging by setting the logMode property to AdLogModeAll.</w:t>
      </w:r>
    </w:p>
    <w:p w14:paraId="5F427C3E" w14:textId="35C4C2AB" w:rsidR="0054440F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b/>
          <w:color w:val="auto"/>
          <w:szCs w:val="24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 xml:space="preserve"> simple test banners by setting</w:t>
      </w:r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the testMode property 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>to YES.</w:t>
      </w:r>
      <w:r w:rsidRPr="0029510F">
        <w:rPr>
          <w:rFonts w:eastAsia="Times New Roman"/>
          <w:b/>
          <w:color w:val="auto"/>
          <w:szCs w:val="24"/>
          <w:lang w:val="en-US" w:eastAsia="ru-RU"/>
        </w:rPr>
        <w:t xml:space="preserve"> </w:t>
      </w:r>
    </w:p>
    <w:p w14:paraId="66C0F712" w14:textId="77777777" w:rsidR="0054440F" w:rsidRDefault="0054440F" w:rsidP="0054440F">
      <w:pPr>
        <w:pStyle w:val="-11"/>
        <w:ind w:left="0"/>
        <w:jc w:val="both"/>
        <w:rPr>
          <w:rFonts w:eastAsia="Times New Roman"/>
          <w:b/>
          <w:color w:val="auto"/>
          <w:szCs w:val="24"/>
          <w:lang w:val="en-US" w:eastAsia="ru-RU"/>
        </w:rPr>
      </w:pPr>
    </w:p>
    <w:p w14:paraId="13D367E6" w14:textId="5D01F32E" w:rsidR="0054440F" w:rsidRDefault="0054440F" w:rsidP="0054440F">
      <w:pPr>
        <w:pStyle w:val="10"/>
        <w:rPr>
          <w:lang w:val="en-US"/>
        </w:rPr>
      </w:pPr>
      <w:r>
        <w:rPr>
          <w:lang w:val="en-US"/>
        </w:rPr>
        <w:t>API Documentation</w:t>
      </w:r>
    </w:p>
    <w:p w14:paraId="166CFFE4" w14:textId="4D4FAA35" w:rsidR="0054440F" w:rsidRDefault="000127E1" w:rsidP="0054440F">
      <w:pPr>
        <w:rPr>
          <w:lang w:val="en-US"/>
        </w:rPr>
      </w:pPr>
      <w:r>
        <w:rPr>
          <w:lang w:val="en-US"/>
        </w:rPr>
        <w:t>The API documentation can be found in the Documentation folder of the SDK package or the docs folder in the source tree.</w:t>
      </w:r>
      <w:r w:rsidR="008A5A4F">
        <w:rPr>
          <w:lang w:val="en-US"/>
        </w:rPr>
        <w:t xml:space="preserve">  Both HTML and Xcode documentation packages are available.</w:t>
      </w:r>
    </w:p>
    <w:p w14:paraId="4FC00D5F" w14:textId="77777777" w:rsidR="0054440F" w:rsidRPr="0054440F" w:rsidRDefault="0054440F" w:rsidP="0054440F">
      <w:pPr>
        <w:rPr>
          <w:lang w:val="en-US"/>
        </w:rPr>
      </w:pPr>
    </w:p>
    <w:sectPr w:rsidR="0054440F" w:rsidRPr="0054440F" w:rsidSect="007B1D96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BFD5E89" w14:textId="77777777" w:rsidR="0036468A" w:rsidRDefault="0036468A" w:rsidP="00AE1445">
      <w:pPr>
        <w:spacing w:before="0" w:after="0" w:line="240" w:lineRule="auto"/>
      </w:pPr>
      <w:r>
        <w:separator/>
      </w:r>
    </w:p>
  </w:endnote>
  <w:endnote w:type="continuationSeparator" w:id="0">
    <w:p w14:paraId="35585956" w14:textId="77777777" w:rsidR="0036468A" w:rsidRDefault="0036468A" w:rsidP="00AE144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enlo Regular">
    <w:altName w:val="Arial"/>
    <w:charset w:val="00"/>
    <w:family w:val="auto"/>
    <w:pitch w:val="variable"/>
    <w:sig w:usb0="E60022FF" w:usb1="D200F9FB" w:usb2="02000028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57"/>
      <w:gridCol w:w="1914"/>
    </w:tblGrid>
    <w:tr w:rsidR="00C86BC9" w:rsidRPr="00C87238" w14:paraId="62633777" w14:textId="77777777">
      <w:trPr>
        <w:trHeight w:val="727"/>
      </w:trPr>
      <w:tc>
        <w:tcPr>
          <w:tcW w:w="4000" w:type="pct"/>
          <w:tcBorders>
            <w:right w:val="triple" w:sz="4" w:space="0" w:color="4F81BD"/>
          </w:tcBorders>
        </w:tcPr>
        <w:p w14:paraId="42959DBA" w14:textId="77777777" w:rsidR="00C86BC9" w:rsidRDefault="00C86BC9">
          <w:pPr>
            <w:tabs>
              <w:tab w:val="left" w:pos="620"/>
              <w:tab w:val="center" w:pos="4320"/>
            </w:tabs>
            <w:jc w:val="right"/>
            <w:rPr>
              <w:rFonts w:ascii="Cambria" w:eastAsia="MS Gothic" w:hAnsi="Cambria"/>
              <w:sz w:val="20"/>
              <w:szCs w:val="20"/>
            </w:rPr>
          </w:pPr>
        </w:p>
      </w:tc>
      <w:tc>
        <w:tcPr>
          <w:tcW w:w="1000" w:type="pct"/>
          <w:tcBorders>
            <w:left w:val="triple" w:sz="4" w:space="0" w:color="4F81BD"/>
          </w:tcBorders>
        </w:tcPr>
        <w:p w14:paraId="00D0B959" w14:textId="77777777" w:rsidR="00C86BC9" w:rsidRPr="00C87238" w:rsidRDefault="00C86BC9">
          <w:pPr>
            <w:tabs>
              <w:tab w:val="left" w:pos="1490"/>
            </w:tabs>
            <w:rPr>
              <w:rFonts w:ascii="Cambria" w:hAnsi="Cambria"/>
              <w:sz w:val="28"/>
              <w:szCs w:val="28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BC3A75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</w:tc>
    </w:tr>
  </w:tbl>
  <w:p w14:paraId="1353A98D" w14:textId="4431BC5C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</w:t>
    </w:r>
    <w:r w:rsidR="00BC3A75">
      <w:rPr>
        <w:sz w:val="16"/>
        <w:lang w:val="en-US"/>
      </w:rPr>
      <w:t xml:space="preserve">2011, </w:t>
    </w:r>
    <w:r>
      <w:rPr>
        <w:sz w:val="16"/>
        <w:lang w:val="en-US"/>
      </w:rPr>
      <w:t xml:space="preserve">2012 mOcean Mobile. All Rights Reserved. </w:t>
    </w:r>
    <w:r>
      <w:rPr>
        <w:sz w:val="16"/>
        <w:lang w:val="en-US"/>
      </w:rPr>
      <w:cr/>
      <w:t>136 Baxter St, New York, NY 10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8570D6" w14:textId="00D1ABA4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>Copyright © 201</w:t>
    </w:r>
    <w:r w:rsidR="00BC3A75">
      <w:rPr>
        <w:sz w:val="16"/>
        <w:lang w:val="en-US"/>
      </w:rPr>
      <w:t>2</w:t>
    </w:r>
    <w:r>
      <w:rPr>
        <w:sz w:val="16"/>
        <w:lang w:val="en-US"/>
      </w:rPr>
      <w:t xml:space="preserve"> mOcean Mobile. All Rights Reserved. </w:t>
    </w:r>
    <w:r>
      <w:rPr>
        <w:sz w:val="16"/>
        <w:lang w:val="en-US"/>
      </w:rPr>
      <w:cr/>
      <w:t>136 Baxter St, New York, NY 10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4E2436" w14:textId="77777777" w:rsidR="0036468A" w:rsidRDefault="0036468A" w:rsidP="00AE1445">
      <w:pPr>
        <w:spacing w:before="0" w:after="0" w:line="240" w:lineRule="auto"/>
      </w:pPr>
      <w:r>
        <w:separator/>
      </w:r>
    </w:p>
  </w:footnote>
  <w:footnote w:type="continuationSeparator" w:id="0">
    <w:p w14:paraId="4D11ACC9" w14:textId="77777777" w:rsidR="0036468A" w:rsidRDefault="0036468A" w:rsidP="00AE144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26B8BE" w14:textId="33579CD0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6CB2C87C" wp14:editId="4F455EED">
          <wp:extent cx="2520950" cy="438150"/>
          <wp:effectExtent l="0" t="0" r="0" b="0"/>
          <wp:docPr id="7" name="Picture 2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4D45FD" w14:textId="4C7A4E96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21C228A5" wp14:editId="519B4386">
          <wp:extent cx="2520950" cy="438150"/>
          <wp:effectExtent l="0" t="0" r="0" b="0"/>
          <wp:docPr id="8" name="Picture 4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E892CB94"/>
    <w:lvl w:ilvl="0">
      <w:start w:val="1"/>
      <w:numFmt w:val="bullet"/>
      <w:lvlText w:val=""/>
      <w:lvlJc w:val="left"/>
      <w:pPr>
        <w:tabs>
          <w:tab w:val="num" w:pos="360"/>
        </w:tabs>
        <w:ind w:left="360" w:firstLine="360"/>
      </w:pPr>
      <w:rPr>
        <w:rFonts w:ascii="Symbol" w:hAnsi="Symbol" w:hint="default"/>
        <w:color w:val="000000"/>
        <w:position w:val="0"/>
        <w:sz w:val="24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firstLine="108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2">
      <w:start w:val="1"/>
      <w:numFmt w:val="bullet"/>
      <w:lvlText w:val=""/>
      <w:lvlJc w:val="left"/>
      <w:pPr>
        <w:tabs>
          <w:tab w:val="num" w:pos="360"/>
        </w:tabs>
        <w:ind w:left="360" w:firstLine="180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3">
      <w:start w:val="1"/>
      <w:numFmt w:val="bullet"/>
      <w:lvlText w:val="•"/>
      <w:lvlJc w:val="left"/>
      <w:pPr>
        <w:tabs>
          <w:tab w:val="num" w:pos="360"/>
        </w:tabs>
        <w:ind w:left="360" w:firstLine="252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4">
      <w:start w:val="1"/>
      <w:numFmt w:val="bullet"/>
      <w:lvlText w:val="o"/>
      <w:lvlJc w:val="left"/>
      <w:pPr>
        <w:tabs>
          <w:tab w:val="num" w:pos="360"/>
        </w:tabs>
        <w:ind w:left="360" w:firstLine="324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5">
      <w:start w:val="1"/>
      <w:numFmt w:val="bullet"/>
      <w:lvlText w:val=""/>
      <w:lvlJc w:val="left"/>
      <w:pPr>
        <w:tabs>
          <w:tab w:val="num" w:pos="360"/>
        </w:tabs>
        <w:ind w:left="360" w:firstLine="396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6">
      <w:start w:val="1"/>
      <w:numFmt w:val="bullet"/>
      <w:lvlText w:val="•"/>
      <w:lvlJc w:val="left"/>
      <w:pPr>
        <w:tabs>
          <w:tab w:val="num" w:pos="360"/>
        </w:tabs>
        <w:ind w:left="360" w:firstLine="468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7">
      <w:start w:val="1"/>
      <w:numFmt w:val="bullet"/>
      <w:lvlText w:val="o"/>
      <w:lvlJc w:val="left"/>
      <w:pPr>
        <w:tabs>
          <w:tab w:val="num" w:pos="360"/>
        </w:tabs>
        <w:ind w:left="360" w:firstLine="540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8">
      <w:start w:val="1"/>
      <w:numFmt w:val="bullet"/>
      <w:suff w:val="nothing"/>
      <w:lvlText w:val=""/>
      <w:lvlJc w:val="left"/>
      <w:pPr>
        <w:ind w:left="0" w:firstLine="720"/>
      </w:pPr>
      <w:rPr>
        <w:rFonts w:ascii="Wingdings" w:eastAsia="ヒラギノ角ゴ Pro W3" w:hAnsi="Wingdings" w:hint="default"/>
        <w:color w:val="000000"/>
        <w:position w:val="0"/>
        <w:sz w:val="24"/>
      </w:rPr>
    </w:lvl>
  </w:abstractNum>
  <w:abstractNum w:abstractNumId="1">
    <w:nsid w:val="11017DF4"/>
    <w:multiLevelType w:val="hybridMultilevel"/>
    <w:tmpl w:val="65306F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503EB0"/>
    <w:multiLevelType w:val="hybridMultilevel"/>
    <w:tmpl w:val="028E7D10"/>
    <w:lvl w:ilvl="0" w:tplc="50DEE618">
      <w:start w:val="1"/>
      <w:numFmt w:val="bullet"/>
      <w:pStyle w:val="xxx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133A3C"/>
    <w:multiLevelType w:val="hybridMultilevel"/>
    <w:tmpl w:val="C9762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5603A3"/>
    <w:multiLevelType w:val="hybridMultilevel"/>
    <w:tmpl w:val="162E5BC2"/>
    <w:lvl w:ilvl="0" w:tplc="87FEAEF4">
      <w:start w:val="1"/>
      <w:numFmt w:val="decimal"/>
      <w:lvlText w:val="%1."/>
      <w:lvlJc w:val="left"/>
      <w:pPr>
        <w:ind w:left="720" w:hanging="360"/>
      </w:pPr>
      <w:rPr>
        <w:rFonts w:ascii="Calibri" w:eastAsia="Times New Roman" w:hAnsi="Calibri" w:cs="Times New Roman"/>
        <w:b w:val="0"/>
        <w:bCs w:val="0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ind w:left="3600" w:hanging="180"/>
      </w:pPr>
    </w:lvl>
  </w:abstractNum>
  <w:abstractNum w:abstractNumId="5">
    <w:nsid w:val="599E59DF"/>
    <w:multiLevelType w:val="hybridMultilevel"/>
    <w:tmpl w:val="F142F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F7518D"/>
    <w:multiLevelType w:val="hybridMultilevel"/>
    <w:tmpl w:val="82B248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DD004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85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1D96"/>
    <w:rsid w:val="00004DD0"/>
    <w:rsid w:val="000127E1"/>
    <w:rsid w:val="00013A21"/>
    <w:rsid w:val="00016D47"/>
    <w:rsid w:val="000174B9"/>
    <w:rsid w:val="0002122E"/>
    <w:rsid w:val="00026955"/>
    <w:rsid w:val="0004299E"/>
    <w:rsid w:val="00045A28"/>
    <w:rsid w:val="00047534"/>
    <w:rsid w:val="0005724F"/>
    <w:rsid w:val="00065E4E"/>
    <w:rsid w:val="00067E34"/>
    <w:rsid w:val="00076111"/>
    <w:rsid w:val="000762A5"/>
    <w:rsid w:val="000846A6"/>
    <w:rsid w:val="0009041F"/>
    <w:rsid w:val="000912B8"/>
    <w:rsid w:val="0009781C"/>
    <w:rsid w:val="000A47D5"/>
    <w:rsid w:val="000A63A2"/>
    <w:rsid w:val="000A679E"/>
    <w:rsid w:val="000B2664"/>
    <w:rsid w:val="000B2DC6"/>
    <w:rsid w:val="000D1EB6"/>
    <w:rsid w:val="000F1998"/>
    <w:rsid w:val="000F424D"/>
    <w:rsid w:val="000F5344"/>
    <w:rsid w:val="00105522"/>
    <w:rsid w:val="00114106"/>
    <w:rsid w:val="00114472"/>
    <w:rsid w:val="00116DF6"/>
    <w:rsid w:val="001211CA"/>
    <w:rsid w:val="00123F09"/>
    <w:rsid w:val="00124567"/>
    <w:rsid w:val="001251C0"/>
    <w:rsid w:val="00126EDF"/>
    <w:rsid w:val="00130318"/>
    <w:rsid w:val="00136ADA"/>
    <w:rsid w:val="0014226E"/>
    <w:rsid w:val="001429E3"/>
    <w:rsid w:val="00144583"/>
    <w:rsid w:val="00157CDE"/>
    <w:rsid w:val="00160366"/>
    <w:rsid w:val="00165CFB"/>
    <w:rsid w:val="00165F71"/>
    <w:rsid w:val="00176D72"/>
    <w:rsid w:val="00194941"/>
    <w:rsid w:val="00196623"/>
    <w:rsid w:val="001C39E2"/>
    <w:rsid w:val="001E0062"/>
    <w:rsid w:val="001E383A"/>
    <w:rsid w:val="001F0C29"/>
    <w:rsid w:val="001F1A22"/>
    <w:rsid w:val="001F4236"/>
    <w:rsid w:val="001F5C4B"/>
    <w:rsid w:val="0020238C"/>
    <w:rsid w:val="0020391D"/>
    <w:rsid w:val="002055F4"/>
    <w:rsid w:val="00211754"/>
    <w:rsid w:val="00212B73"/>
    <w:rsid w:val="00214025"/>
    <w:rsid w:val="002213FB"/>
    <w:rsid w:val="002226B4"/>
    <w:rsid w:val="00230C73"/>
    <w:rsid w:val="00235BC6"/>
    <w:rsid w:val="00242734"/>
    <w:rsid w:val="00254080"/>
    <w:rsid w:val="00256A6F"/>
    <w:rsid w:val="00256E44"/>
    <w:rsid w:val="002627C4"/>
    <w:rsid w:val="00263716"/>
    <w:rsid w:val="0026535C"/>
    <w:rsid w:val="002653AF"/>
    <w:rsid w:val="002754A4"/>
    <w:rsid w:val="002766DA"/>
    <w:rsid w:val="00282A66"/>
    <w:rsid w:val="00282B92"/>
    <w:rsid w:val="002833F0"/>
    <w:rsid w:val="0028612B"/>
    <w:rsid w:val="002934F0"/>
    <w:rsid w:val="0029510F"/>
    <w:rsid w:val="002A1F46"/>
    <w:rsid w:val="002A2F13"/>
    <w:rsid w:val="002A5B68"/>
    <w:rsid w:val="002B0306"/>
    <w:rsid w:val="002D2EF8"/>
    <w:rsid w:val="002E5ED1"/>
    <w:rsid w:val="002E659B"/>
    <w:rsid w:val="00301C61"/>
    <w:rsid w:val="003036D9"/>
    <w:rsid w:val="003114BF"/>
    <w:rsid w:val="00327DFA"/>
    <w:rsid w:val="003610B6"/>
    <w:rsid w:val="00362EF5"/>
    <w:rsid w:val="0036468A"/>
    <w:rsid w:val="00373FF6"/>
    <w:rsid w:val="00374664"/>
    <w:rsid w:val="00382C00"/>
    <w:rsid w:val="00392DF3"/>
    <w:rsid w:val="003930B4"/>
    <w:rsid w:val="003973A1"/>
    <w:rsid w:val="003A1999"/>
    <w:rsid w:val="003B2963"/>
    <w:rsid w:val="003C51E8"/>
    <w:rsid w:val="003D2834"/>
    <w:rsid w:val="003D428B"/>
    <w:rsid w:val="003D4B45"/>
    <w:rsid w:val="003E55E8"/>
    <w:rsid w:val="003E5BC6"/>
    <w:rsid w:val="003E6FF1"/>
    <w:rsid w:val="003F0FB6"/>
    <w:rsid w:val="003F4519"/>
    <w:rsid w:val="003F4622"/>
    <w:rsid w:val="00407D8B"/>
    <w:rsid w:val="0041003F"/>
    <w:rsid w:val="00413C26"/>
    <w:rsid w:val="0041457B"/>
    <w:rsid w:val="0042031E"/>
    <w:rsid w:val="00420D6D"/>
    <w:rsid w:val="004233F7"/>
    <w:rsid w:val="00423814"/>
    <w:rsid w:val="00431E83"/>
    <w:rsid w:val="00434BF9"/>
    <w:rsid w:val="0043578C"/>
    <w:rsid w:val="00445284"/>
    <w:rsid w:val="00451983"/>
    <w:rsid w:val="00452E77"/>
    <w:rsid w:val="004543FE"/>
    <w:rsid w:val="004704E2"/>
    <w:rsid w:val="0047464D"/>
    <w:rsid w:val="0048514A"/>
    <w:rsid w:val="00486E2D"/>
    <w:rsid w:val="004941A5"/>
    <w:rsid w:val="004A4B69"/>
    <w:rsid w:val="004B1FF3"/>
    <w:rsid w:val="004B2503"/>
    <w:rsid w:val="004B3115"/>
    <w:rsid w:val="004C1EC0"/>
    <w:rsid w:val="004C3D77"/>
    <w:rsid w:val="004D4672"/>
    <w:rsid w:val="004E20A9"/>
    <w:rsid w:val="004E217E"/>
    <w:rsid w:val="004E52F3"/>
    <w:rsid w:val="004F005D"/>
    <w:rsid w:val="004F0BFB"/>
    <w:rsid w:val="004F19E1"/>
    <w:rsid w:val="005023C2"/>
    <w:rsid w:val="00511D4D"/>
    <w:rsid w:val="00512B13"/>
    <w:rsid w:val="00520596"/>
    <w:rsid w:val="005268D1"/>
    <w:rsid w:val="00527EE7"/>
    <w:rsid w:val="00531E61"/>
    <w:rsid w:val="00536B6E"/>
    <w:rsid w:val="0054349F"/>
    <w:rsid w:val="005443AF"/>
    <w:rsid w:val="0054440F"/>
    <w:rsid w:val="00546AA5"/>
    <w:rsid w:val="005525EA"/>
    <w:rsid w:val="0055353B"/>
    <w:rsid w:val="00560F43"/>
    <w:rsid w:val="00564F46"/>
    <w:rsid w:val="0056766C"/>
    <w:rsid w:val="0057123B"/>
    <w:rsid w:val="00583D89"/>
    <w:rsid w:val="00584043"/>
    <w:rsid w:val="00584C75"/>
    <w:rsid w:val="00591481"/>
    <w:rsid w:val="00593870"/>
    <w:rsid w:val="005A16D7"/>
    <w:rsid w:val="005A4DA9"/>
    <w:rsid w:val="005A572C"/>
    <w:rsid w:val="005C0C3D"/>
    <w:rsid w:val="005C6FD2"/>
    <w:rsid w:val="005D4051"/>
    <w:rsid w:val="005D7441"/>
    <w:rsid w:val="005E0608"/>
    <w:rsid w:val="005E5144"/>
    <w:rsid w:val="005E52F8"/>
    <w:rsid w:val="005F65F5"/>
    <w:rsid w:val="006046E3"/>
    <w:rsid w:val="006236AE"/>
    <w:rsid w:val="00627D6E"/>
    <w:rsid w:val="0065139D"/>
    <w:rsid w:val="00656799"/>
    <w:rsid w:val="006571D7"/>
    <w:rsid w:val="00661CD2"/>
    <w:rsid w:val="00662257"/>
    <w:rsid w:val="00664BB8"/>
    <w:rsid w:val="00667CCF"/>
    <w:rsid w:val="00667F76"/>
    <w:rsid w:val="006710A4"/>
    <w:rsid w:val="00674B19"/>
    <w:rsid w:val="00674E51"/>
    <w:rsid w:val="00686033"/>
    <w:rsid w:val="006A6943"/>
    <w:rsid w:val="006A6C82"/>
    <w:rsid w:val="006B69B1"/>
    <w:rsid w:val="006C0523"/>
    <w:rsid w:val="006C0FA2"/>
    <w:rsid w:val="006C2C6E"/>
    <w:rsid w:val="006C4FBB"/>
    <w:rsid w:val="006D70B9"/>
    <w:rsid w:val="006E68CD"/>
    <w:rsid w:val="006F09B3"/>
    <w:rsid w:val="00705D53"/>
    <w:rsid w:val="00710CBB"/>
    <w:rsid w:val="007118AB"/>
    <w:rsid w:val="00712D34"/>
    <w:rsid w:val="00713EEA"/>
    <w:rsid w:val="007212FC"/>
    <w:rsid w:val="00725F02"/>
    <w:rsid w:val="0073341D"/>
    <w:rsid w:val="00735EA4"/>
    <w:rsid w:val="007407F5"/>
    <w:rsid w:val="00740E48"/>
    <w:rsid w:val="00753EAD"/>
    <w:rsid w:val="00764A55"/>
    <w:rsid w:val="007665DA"/>
    <w:rsid w:val="00766EE8"/>
    <w:rsid w:val="00772E65"/>
    <w:rsid w:val="0078092C"/>
    <w:rsid w:val="00780E97"/>
    <w:rsid w:val="0078295B"/>
    <w:rsid w:val="00790911"/>
    <w:rsid w:val="007A5240"/>
    <w:rsid w:val="007B1B7C"/>
    <w:rsid w:val="007B1D96"/>
    <w:rsid w:val="007B4C69"/>
    <w:rsid w:val="007B4FD0"/>
    <w:rsid w:val="007C503D"/>
    <w:rsid w:val="007D1231"/>
    <w:rsid w:val="007D2E52"/>
    <w:rsid w:val="007D48BE"/>
    <w:rsid w:val="007E1539"/>
    <w:rsid w:val="007E5F20"/>
    <w:rsid w:val="007F6294"/>
    <w:rsid w:val="00800679"/>
    <w:rsid w:val="008017B9"/>
    <w:rsid w:val="00811361"/>
    <w:rsid w:val="00815146"/>
    <w:rsid w:val="00815CE2"/>
    <w:rsid w:val="00817934"/>
    <w:rsid w:val="0082407F"/>
    <w:rsid w:val="00831757"/>
    <w:rsid w:val="00832013"/>
    <w:rsid w:val="00832C9F"/>
    <w:rsid w:val="0083387C"/>
    <w:rsid w:val="00837D7A"/>
    <w:rsid w:val="00851A81"/>
    <w:rsid w:val="00855D39"/>
    <w:rsid w:val="00864356"/>
    <w:rsid w:val="00877D61"/>
    <w:rsid w:val="00883260"/>
    <w:rsid w:val="00883422"/>
    <w:rsid w:val="00887817"/>
    <w:rsid w:val="0089245D"/>
    <w:rsid w:val="00895102"/>
    <w:rsid w:val="008A1F05"/>
    <w:rsid w:val="008A3279"/>
    <w:rsid w:val="008A5A4F"/>
    <w:rsid w:val="008A7207"/>
    <w:rsid w:val="008B1A5F"/>
    <w:rsid w:val="008B3C60"/>
    <w:rsid w:val="008B6432"/>
    <w:rsid w:val="008D368D"/>
    <w:rsid w:val="008D7D75"/>
    <w:rsid w:val="008E0018"/>
    <w:rsid w:val="008E0A64"/>
    <w:rsid w:val="008E13AE"/>
    <w:rsid w:val="008E3961"/>
    <w:rsid w:val="008F0500"/>
    <w:rsid w:val="008F4677"/>
    <w:rsid w:val="008F730F"/>
    <w:rsid w:val="00906B18"/>
    <w:rsid w:val="0091152A"/>
    <w:rsid w:val="00917535"/>
    <w:rsid w:val="00923DBD"/>
    <w:rsid w:val="00924B69"/>
    <w:rsid w:val="00927611"/>
    <w:rsid w:val="00933498"/>
    <w:rsid w:val="009362A1"/>
    <w:rsid w:val="00943D60"/>
    <w:rsid w:val="00944F2A"/>
    <w:rsid w:val="00952A02"/>
    <w:rsid w:val="009564E5"/>
    <w:rsid w:val="009610C5"/>
    <w:rsid w:val="0096295C"/>
    <w:rsid w:val="00963EB6"/>
    <w:rsid w:val="009675C2"/>
    <w:rsid w:val="00972E9B"/>
    <w:rsid w:val="00975A70"/>
    <w:rsid w:val="009775E3"/>
    <w:rsid w:val="009828F1"/>
    <w:rsid w:val="00987E9C"/>
    <w:rsid w:val="00993BF0"/>
    <w:rsid w:val="009A307E"/>
    <w:rsid w:val="009A3EF2"/>
    <w:rsid w:val="009C001C"/>
    <w:rsid w:val="009C2FFD"/>
    <w:rsid w:val="009D2881"/>
    <w:rsid w:val="009E0DE2"/>
    <w:rsid w:val="009E1D5F"/>
    <w:rsid w:val="009E7840"/>
    <w:rsid w:val="009F11EF"/>
    <w:rsid w:val="009F5E6D"/>
    <w:rsid w:val="00A078E1"/>
    <w:rsid w:val="00A108A1"/>
    <w:rsid w:val="00A10FAF"/>
    <w:rsid w:val="00A15170"/>
    <w:rsid w:val="00A169C0"/>
    <w:rsid w:val="00A178BD"/>
    <w:rsid w:val="00A207BB"/>
    <w:rsid w:val="00A2428E"/>
    <w:rsid w:val="00A269EA"/>
    <w:rsid w:val="00A27332"/>
    <w:rsid w:val="00A31C36"/>
    <w:rsid w:val="00A43EF2"/>
    <w:rsid w:val="00A56679"/>
    <w:rsid w:val="00A61A9B"/>
    <w:rsid w:val="00A67E26"/>
    <w:rsid w:val="00A71B75"/>
    <w:rsid w:val="00A72AE6"/>
    <w:rsid w:val="00A76585"/>
    <w:rsid w:val="00A81CC0"/>
    <w:rsid w:val="00A823DB"/>
    <w:rsid w:val="00AA6E15"/>
    <w:rsid w:val="00AB276B"/>
    <w:rsid w:val="00AC091F"/>
    <w:rsid w:val="00AC200F"/>
    <w:rsid w:val="00AC500C"/>
    <w:rsid w:val="00AD3094"/>
    <w:rsid w:val="00AE1445"/>
    <w:rsid w:val="00AE5544"/>
    <w:rsid w:val="00AE5714"/>
    <w:rsid w:val="00AE6393"/>
    <w:rsid w:val="00AE6D47"/>
    <w:rsid w:val="00AF631F"/>
    <w:rsid w:val="00B07522"/>
    <w:rsid w:val="00B11A59"/>
    <w:rsid w:val="00B13B6A"/>
    <w:rsid w:val="00B13E26"/>
    <w:rsid w:val="00B13F42"/>
    <w:rsid w:val="00B2146F"/>
    <w:rsid w:val="00B26FBF"/>
    <w:rsid w:val="00B33AD2"/>
    <w:rsid w:val="00B355A8"/>
    <w:rsid w:val="00B55DF1"/>
    <w:rsid w:val="00B74291"/>
    <w:rsid w:val="00B77C51"/>
    <w:rsid w:val="00BA4392"/>
    <w:rsid w:val="00BA6924"/>
    <w:rsid w:val="00BB2AFD"/>
    <w:rsid w:val="00BB7F22"/>
    <w:rsid w:val="00BC3A75"/>
    <w:rsid w:val="00BE4FA7"/>
    <w:rsid w:val="00BF4129"/>
    <w:rsid w:val="00BF526B"/>
    <w:rsid w:val="00BF6BD3"/>
    <w:rsid w:val="00C01FFE"/>
    <w:rsid w:val="00C05D0B"/>
    <w:rsid w:val="00C07C53"/>
    <w:rsid w:val="00C107A6"/>
    <w:rsid w:val="00C10837"/>
    <w:rsid w:val="00C13579"/>
    <w:rsid w:val="00C1745D"/>
    <w:rsid w:val="00C17CCB"/>
    <w:rsid w:val="00C26667"/>
    <w:rsid w:val="00C32050"/>
    <w:rsid w:val="00C33F02"/>
    <w:rsid w:val="00C36696"/>
    <w:rsid w:val="00C36934"/>
    <w:rsid w:val="00C42338"/>
    <w:rsid w:val="00C42439"/>
    <w:rsid w:val="00C44159"/>
    <w:rsid w:val="00C475EE"/>
    <w:rsid w:val="00C55485"/>
    <w:rsid w:val="00C5745F"/>
    <w:rsid w:val="00C61C64"/>
    <w:rsid w:val="00C622BA"/>
    <w:rsid w:val="00C624CF"/>
    <w:rsid w:val="00C625F7"/>
    <w:rsid w:val="00C6475A"/>
    <w:rsid w:val="00C6656A"/>
    <w:rsid w:val="00C73339"/>
    <w:rsid w:val="00C755AF"/>
    <w:rsid w:val="00C77ED5"/>
    <w:rsid w:val="00C86BC9"/>
    <w:rsid w:val="00C87238"/>
    <w:rsid w:val="00C927C0"/>
    <w:rsid w:val="00C92AED"/>
    <w:rsid w:val="00C9503F"/>
    <w:rsid w:val="00CA08FA"/>
    <w:rsid w:val="00CA50DE"/>
    <w:rsid w:val="00CA7109"/>
    <w:rsid w:val="00CA7E4C"/>
    <w:rsid w:val="00CB1E40"/>
    <w:rsid w:val="00CC48AF"/>
    <w:rsid w:val="00CC6115"/>
    <w:rsid w:val="00CD00B3"/>
    <w:rsid w:val="00CD5341"/>
    <w:rsid w:val="00CE0FB2"/>
    <w:rsid w:val="00D02E46"/>
    <w:rsid w:val="00D13F98"/>
    <w:rsid w:val="00D143F3"/>
    <w:rsid w:val="00D20572"/>
    <w:rsid w:val="00D2245F"/>
    <w:rsid w:val="00D41FB6"/>
    <w:rsid w:val="00D44564"/>
    <w:rsid w:val="00D462FE"/>
    <w:rsid w:val="00D50AD8"/>
    <w:rsid w:val="00D53F88"/>
    <w:rsid w:val="00D6052E"/>
    <w:rsid w:val="00D605C4"/>
    <w:rsid w:val="00D6548F"/>
    <w:rsid w:val="00D92B47"/>
    <w:rsid w:val="00D95CBA"/>
    <w:rsid w:val="00DB4339"/>
    <w:rsid w:val="00DB4CDD"/>
    <w:rsid w:val="00DC1586"/>
    <w:rsid w:val="00DC39A7"/>
    <w:rsid w:val="00DD12DD"/>
    <w:rsid w:val="00DD6023"/>
    <w:rsid w:val="00DD68D4"/>
    <w:rsid w:val="00DD737A"/>
    <w:rsid w:val="00DE012E"/>
    <w:rsid w:val="00DE06D9"/>
    <w:rsid w:val="00DE0747"/>
    <w:rsid w:val="00DE1B70"/>
    <w:rsid w:val="00DE307B"/>
    <w:rsid w:val="00DE3A8F"/>
    <w:rsid w:val="00DE49E6"/>
    <w:rsid w:val="00DE78CC"/>
    <w:rsid w:val="00DF0E12"/>
    <w:rsid w:val="00DF23E8"/>
    <w:rsid w:val="00DF25DC"/>
    <w:rsid w:val="00DF2FD0"/>
    <w:rsid w:val="00E0174F"/>
    <w:rsid w:val="00E0434F"/>
    <w:rsid w:val="00E06219"/>
    <w:rsid w:val="00E06469"/>
    <w:rsid w:val="00E25D67"/>
    <w:rsid w:val="00E26E25"/>
    <w:rsid w:val="00E32D3E"/>
    <w:rsid w:val="00E45D08"/>
    <w:rsid w:val="00E45FE4"/>
    <w:rsid w:val="00E50038"/>
    <w:rsid w:val="00E51B7B"/>
    <w:rsid w:val="00E62B60"/>
    <w:rsid w:val="00E64581"/>
    <w:rsid w:val="00E749C3"/>
    <w:rsid w:val="00E75188"/>
    <w:rsid w:val="00E812E9"/>
    <w:rsid w:val="00EA0266"/>
    <w:rsid w:val="00EA1D31"/>
    <w:rsid w:val="00EA406D"/>
    <w:rsid w:val="00EA717A"/>
    <w:rsid w:val="00EB63FE"/>
    <w:rsid w:val="00ED0B34"/>
    <w:rsid w:val="00ED3AC1"/>
    <w:rsid w:val="00EE0F68"/>
    <w:rsid w:val="00EE7B52"/>
    <w:rsid w:val="00EF0BE7"/>
    <w:rsid w:val="00EF2B0A"/>
    <w:rsid w:val="00EF2E74"/>
    <w:rsid w:val="00F04772"/>
    <w:rsid w:val="00F066C6"/>
    <w:rsid w:val="00F10890"/>
    <w:rsid w:val="00F1216E"/>
    <w:rsid w:val="00F159E3"/>
    <w:rsid w:val="00F2103E"/>
    <w:rsid w:val="00F21A2F"/>
    <w:rsid w:val="00F21B3C"/>
    <w:rsid w:val="00F239E2"/>
    <w:rsid w:val="00F27340"/>
    <w:rsid w:val="00F3280F"/>
    <w:rsid w:val="00F4379A"/>
    <w:rsid w:val="00F43BF7"/>
    <w:rsid w:val="00F500B2"/>
    <w:rsid w:val="00F558E2"/>
    <w:rsid w:val="00F6070D"/>
    <w:rsid w:val="00F61F0B"/>
    <w:rsid w:val="00F66F49"/>
    <w:rsid w:val="00F74380"/>
    <w:rsid w:val="00F812F9"/>
    <w:rsid w:val="00F82FF1"/>
    <w:rsid w:val="00F92E25"/>
    <w:rsid w:val="00F968EC"/>
    <w:rsid w:val="00FA644C"/>
    <w:rsid w:val="00FB15C4"/>
    <w:rsid w:val="00FB46C5"/>
    <w:rsid w:val="00FB6E76"/>
    <w:rsid w:val="00FB7449"/>
    <w:rsid w:val="00FB7A39"/>
    <w:rsid w:val="00FC5823"/>
    <w:rsid w:val="00FD046A"/>
    <w:rsid w:val="00FD2C7D"/>
    <w:rsid w:val="00FE1A82"/>
    <w:rsid w:val="00FE7D13"/>
    <w:rsid w:val="00FF4511"/>
    <w:rsid w:val="00FF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BAB24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1">
    <w:name w:val="Title1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1">
    <w:name w:val="Subtitle1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3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2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79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18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512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83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8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929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22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732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84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5461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7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80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662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3225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9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99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5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6048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03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3712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3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40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8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9479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39066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437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608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66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1533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06851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178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69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029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1274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2166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099737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2442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62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919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253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13295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5891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3830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16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64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09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061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775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3658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30936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1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1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66807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5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6749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37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80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71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7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595499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  <w:div w:id="180592917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1181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19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9304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5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62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0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83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743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17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4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292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236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66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996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9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9645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411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217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3685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930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510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19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67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62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0706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89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656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9356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6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63535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2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04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608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303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018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12908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6325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87995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9600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14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24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051564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6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11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1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46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1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39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341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026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56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861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69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66606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1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033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92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23165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49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93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139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42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76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9342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7888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56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50492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9167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7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556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269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89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358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589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4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613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8557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943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324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56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7907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7786702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210672632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50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9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9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5233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4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48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7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716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043410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631835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472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88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67573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87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81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06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77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46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82146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14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286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43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255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978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06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936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39333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4060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238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488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60336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5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830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90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32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942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683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7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89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66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01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092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918431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0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70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0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90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78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189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3827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3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787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2521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687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050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17225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023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559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3540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78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3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4791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4296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57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6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647729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184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7475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703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86120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825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54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38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489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9918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51727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72735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184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3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38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49193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6254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0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6762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30107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8542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70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1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69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41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8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612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3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7558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53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4718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8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4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00503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7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155369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4991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832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60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7903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088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263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92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364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69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04466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362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9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935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7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5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5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4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14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32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2157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91668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444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40021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21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9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1189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854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886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565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66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48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57992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884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16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2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19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0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48395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6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57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5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31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1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1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5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8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4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97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188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71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9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9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814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722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83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674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2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084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066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77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0575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12784746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57354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263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19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8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140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2278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00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25932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73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893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63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544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4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860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3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821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2436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4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3172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141377316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4204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36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9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2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04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02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56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596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12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6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89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60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631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4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76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3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412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03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0642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9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917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252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02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8326708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9401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639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908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69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04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5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68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505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8191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9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26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6708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662245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740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093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892494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3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35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0960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7444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6945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7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30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817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6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9016764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2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56299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457531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2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43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51808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9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72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38311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90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138936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378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29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4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057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1174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0666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69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6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85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20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912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012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9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503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3841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4849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232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292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16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9772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01839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21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8195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2586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3457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437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409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013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6762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28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854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0520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4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934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77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060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848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367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75422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186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2779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688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077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41589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0186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6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21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75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83552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646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407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21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399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706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75763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9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1771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515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659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894032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2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16759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39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47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0253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98460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75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171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97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801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3685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808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75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49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017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3990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589370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1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129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66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773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5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2475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727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8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08988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34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368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2031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85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152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067986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59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56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435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51294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0671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71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906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63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925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698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95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7042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8396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92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888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4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28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45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32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7615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46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51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6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5515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184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95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885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2875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31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56222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04947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69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1763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2100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741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78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49645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50037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78947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3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1363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5202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94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730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0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062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744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8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8381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3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65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279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7859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280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3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641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70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7984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1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68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33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44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70093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253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7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9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0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128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902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8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3683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42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223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9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577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85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846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7434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71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615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39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72706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608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95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482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474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8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242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41798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1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78537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5198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293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1829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89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350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4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53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373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1793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73223495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031633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667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7632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36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9430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30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359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197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45584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433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96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459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918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25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27740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7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8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10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4819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49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25424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97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532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75854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32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40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365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44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3621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822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623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442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966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40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1706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07984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49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46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8926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3068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44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2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92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9686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45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05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1000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17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51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68886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646085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224096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24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16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94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30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90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8295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0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4375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12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7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75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0924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40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50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940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1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1383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87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5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37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4496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6129340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92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2092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985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47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5604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171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1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645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4845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16154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7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44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1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71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59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61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09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20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9936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113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85198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22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7851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912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61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74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7668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9726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9959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44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190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7251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0529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778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7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52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17237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72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102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05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80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57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15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784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620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18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788688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768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229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466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068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15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16564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3191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461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5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66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18468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16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64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79736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1382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907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5488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752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14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722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7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1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4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48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901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0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6135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41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06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7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9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66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78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4705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3863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70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059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762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644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2424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0741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5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279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10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108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61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868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856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471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50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9687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86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380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053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1138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922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76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6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332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69316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19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3860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28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98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9264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14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9202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14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844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54074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07338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97824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414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67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378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518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9130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69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482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240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3578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6380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44213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097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293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6439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40983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010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3735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683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10139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48426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3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7817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28689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48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0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94802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9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95452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93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1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809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78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29457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9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3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425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651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4475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22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86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00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3451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48418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66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45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8819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85908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52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4397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66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564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014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95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23265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42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5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38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421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7458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9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53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72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1136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826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571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547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57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5162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4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42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8695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77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1246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67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0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566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40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22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4777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9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039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42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6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614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364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4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715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1324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4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431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601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6538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17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570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32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851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5161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110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83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06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40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6417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524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556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2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84315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350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493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189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29000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56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935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26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917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2992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7294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73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10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283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155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541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1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84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3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3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79855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672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517516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3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9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9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827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1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070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8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5902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274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695857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040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0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2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20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05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7408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9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069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601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5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65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54245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430936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4224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165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705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6230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9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5023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9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769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8750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0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34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52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646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53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362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19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05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267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304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861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494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303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63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035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251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670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6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103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200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2474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065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193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7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0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80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101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073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441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64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43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8739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44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97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83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792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2904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6807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062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42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6582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6292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85982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4057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06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3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196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7309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83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84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000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349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60031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29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7345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150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458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54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3077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932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3816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52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6831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239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28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40742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562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5621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6293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5210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973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58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95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101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8429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4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66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125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16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179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149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467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136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570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89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145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31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14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55779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24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8530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83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23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2087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2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68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9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647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27836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40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2656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15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21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4169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875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735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0584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2960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70719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39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00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754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66155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6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93834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5348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12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2703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16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292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31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70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10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6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1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568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3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7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901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55222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1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47488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4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65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5888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682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130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8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963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7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784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6252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14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532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7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020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2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419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9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63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9652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8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7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768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24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852752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4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055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4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96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12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6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41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900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0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795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754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661450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8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717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6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40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54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4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86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60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44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2744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6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1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2653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868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459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5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29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5962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4377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7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90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10797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65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28092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245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627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13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33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3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37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546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26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3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79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76946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01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4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4372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8631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487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129905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63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59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8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56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192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52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429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4627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37595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13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95856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785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65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3919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952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44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70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103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12885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842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48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9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362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25225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310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20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12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574322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50155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2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0603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459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94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5094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607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42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391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54434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73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155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2795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68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7369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46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7649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97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6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685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939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285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319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09281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3427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190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694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941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8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809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45485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892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40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51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09894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6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237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45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9617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5728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558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606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4862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99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096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97114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43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9800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45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79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9106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10700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159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7865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7109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5262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2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00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1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84704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56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14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76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6945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65749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2226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745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3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3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5136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0923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9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5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20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819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85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7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593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9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8105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7371262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099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97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307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80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966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530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854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5573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997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8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6797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668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399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648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1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3664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7012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83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62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26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5739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794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97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076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01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1496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9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7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363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9988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2660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0491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20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76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118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844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0229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9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571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739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0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6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8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044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22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19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702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20156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0977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31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71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57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6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302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31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044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56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2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78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253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7235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193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0534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941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091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889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5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2684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8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154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602098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443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830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34883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63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349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935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5513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69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73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8183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1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9849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1218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2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798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4956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825927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02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82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6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6562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40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98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116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5862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57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912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80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9866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7289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0553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74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14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3301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5572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36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87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3684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5601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6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9060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038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101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436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8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547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86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49425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56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80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45572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54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42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9251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770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441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0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67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904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553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0504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426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7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44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79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949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142123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3240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04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58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1617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86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5670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118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65575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89343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253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0097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75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447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078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165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0950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9446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04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78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4200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5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0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959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0091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01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47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446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102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400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652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0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812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3089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64649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5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1068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286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819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0855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69870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9700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79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57480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1958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15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2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773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08439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19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9805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5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426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1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3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49570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77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148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74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3694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998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9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95271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028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4239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116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24304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525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168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2808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688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64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26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2866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73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1452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40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9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31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18398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82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9593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624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52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6588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6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56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974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1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3959">
      <w:marLeft w:val="0"/>
      <w:marRight w:val="0"/>
      <w:marTop w:val="0"/>
      <w:marBottom w:val="0"/>
      <w:divBdr>
        <w:top w:val="single" w:sz="6" w:space="12" w:color="2B334F"/>
        <w:left w:val="none" w:sz="0" w:space="0" w:color="auto"/>
        <w:bottom w:val="none" w:sz="0" w:space="0" w:color="auto"/>
        <w:right w:val="none" w:sz="0" w:space="0" w:color="auto"/>
      </w:divBdr>
      <w:divsChild>
        <w:div w:id="204690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319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769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32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5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03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608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849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55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691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6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6726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57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4593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870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67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0229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17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31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713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66289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0780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53485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067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788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1198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7446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188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199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018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611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7731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132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26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01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169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0777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099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1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15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94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50126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2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73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14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06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579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852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22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52617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3755002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7877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6724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95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911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1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3385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13989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5328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840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6367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6009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0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15580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81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60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312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17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250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321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56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3981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33627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376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764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532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206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5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1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04975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79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31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15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10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54456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20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5657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21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843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5114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37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953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44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72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36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71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211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6375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650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487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48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588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5584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13238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60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897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20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09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92328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11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38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199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20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79300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373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13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0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54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38444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776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81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760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44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66718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897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732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44656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2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42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675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612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7801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524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4260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696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17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2765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3292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386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501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57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89609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239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091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989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69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970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48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630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1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966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170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965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532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99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3260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19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5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0959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024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9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0137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85988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3049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1467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990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7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70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683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56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117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41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6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44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41869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982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408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65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134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16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9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488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7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3106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97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82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18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044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96087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64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458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552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34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2711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745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545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197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5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126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9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912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70097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2569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62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97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68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40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49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6252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87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85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0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093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291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6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8197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969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7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5576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3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32941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366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438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00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17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61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8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5668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  <w:div w:id="924191301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6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4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2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34249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91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4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3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6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39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1546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20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7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008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9882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95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8297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920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54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3664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08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04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1973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4820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0153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983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46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63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95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19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49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583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10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5161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88645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13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770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7448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218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6667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374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031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8596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6044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5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3638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7332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491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937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1041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0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6312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28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08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186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180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89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04543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872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515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10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242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1606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232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39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9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9610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815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3474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16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41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82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09080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3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7517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0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40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60351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13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293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29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60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79483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268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0398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0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86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7005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18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370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632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066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083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4083861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85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820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9241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449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6909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1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20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882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3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1287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4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045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8095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395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4344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01572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9633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44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78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1566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179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09941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87646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6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44184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9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32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55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3806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5955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38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6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7510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8979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961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8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0618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44471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275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4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4465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19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1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97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239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0635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9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38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290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01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31563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39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1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5747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35969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6646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26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350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1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80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52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31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7079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719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810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1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6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581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9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68306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177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9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2748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20988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4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6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38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712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883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16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3524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05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67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3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91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46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487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2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85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812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3951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5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55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799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78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0683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9425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91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7812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468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4304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363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500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26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21369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4439593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5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18442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255131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1732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99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005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482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6507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55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8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47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20209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578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72414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42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44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65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0902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493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89735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20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10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02059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880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9747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14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5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2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1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70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8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02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41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5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35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419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32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15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8256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869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75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049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50320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5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312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225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8090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7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404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40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5875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38935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1391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2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3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15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45647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75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46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069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2107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4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247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0277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98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90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187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6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16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267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1617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7206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32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302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390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478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0774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30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1160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865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35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4762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09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986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29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456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89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1311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75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49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49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782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3755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14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8987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4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39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2927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1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09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833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20866799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8193486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73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367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023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3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3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5020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318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57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60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584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9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73958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0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92082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8915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0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98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583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61973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1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496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98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084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6249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773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0206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22757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248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62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32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2245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32114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5062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55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20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244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618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327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0526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01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7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511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2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6637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181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150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88692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46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890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80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11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8004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2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5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280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02455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9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56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0158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0956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22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97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163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318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7423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199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5638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9969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2445991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76980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16949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724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00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431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420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14476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96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897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08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310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922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358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157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134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1390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70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5808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364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8054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83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56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7321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36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56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1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9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68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30359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3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188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734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7087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32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131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5071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713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55033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125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497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99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85506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597372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4506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52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83864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5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60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1646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914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089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34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38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4988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533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799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81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7106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29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0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30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4295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2733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32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000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08148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548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5836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32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04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79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0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73669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335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8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15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055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8307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2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335097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887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8125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89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85769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414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00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7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7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824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8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73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9347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79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507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1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734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068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7330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06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3647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5219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24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6038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33524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6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594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97600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4589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4918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9076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828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2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3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59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0891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7682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3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43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31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21271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023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79153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548565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99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63024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88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74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935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711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93311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8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76516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71939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71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991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960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201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8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36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0621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485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425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23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959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4125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33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19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64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8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8368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824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3827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5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4752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72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969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62110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590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5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1295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4214085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281456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299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75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231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44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886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13946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965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315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81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5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2169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668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51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30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73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443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404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32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346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3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95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739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01126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11988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299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5328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001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15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911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5928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413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845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6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36718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550262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0549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527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7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09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0120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48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93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40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252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39101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9235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7229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4282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145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7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14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27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2322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72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5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518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8398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43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555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0757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201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0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63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307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32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0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3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652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80373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9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096634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89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13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381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3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15307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440246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3741123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12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08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149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73631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905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122060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9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9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31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899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77167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386021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817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01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23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320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524068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5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15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42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97363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79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359262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4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411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6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21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04762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07415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304173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48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27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384856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4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53186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7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0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27475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  <w:div w:id="143335616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141231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48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824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4994871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769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4429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6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9002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84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323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2615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5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7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8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358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83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4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3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76215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51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113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1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656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9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361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2986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389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038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12910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6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46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24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38532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3594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65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398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996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26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14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26691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70140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0214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441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41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430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4349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0480703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8127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9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18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3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06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85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02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213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41273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87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518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754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7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51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20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87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20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161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03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55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359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5062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37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55965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2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683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57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5202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989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684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35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4615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3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01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57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16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2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69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818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911984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205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7696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52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259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462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231472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494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6985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3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215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0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8145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561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1514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43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3598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75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61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8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8077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362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7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12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3635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0865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17890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8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67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18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548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1192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15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64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6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2751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43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1842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848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84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8180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2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55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04223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935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117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459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082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3306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81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0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384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049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0307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918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0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5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8375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1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043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20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5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008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7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0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3671770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522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5414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134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7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253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7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4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986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514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040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751406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2909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3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02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4392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5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2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6929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94054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88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0188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00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359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7301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77788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98954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9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81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8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7492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0846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123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57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56667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78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5624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381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21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0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5930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338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43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0641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622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73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20723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1368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272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2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32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71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991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91023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761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5612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86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066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269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987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63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07259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7035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88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83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21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2468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536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195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95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6191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61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066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889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7829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868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48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05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0343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9556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0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608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253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19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7155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95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997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618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47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95577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47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4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666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73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1486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8218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16992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69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26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910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850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0737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4445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153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6779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32651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16191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9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5817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2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68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94011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678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0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80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9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92138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79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71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14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48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1973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025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89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01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57118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6358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243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54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66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796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28392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5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84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869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4440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6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41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5241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8872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694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88747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6689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684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1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261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2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6085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03763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0881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5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83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03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610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321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729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10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9525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666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503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23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654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96358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9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4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6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29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1143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3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40163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6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065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05009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3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53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987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0895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0963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3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5019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9291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57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174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78304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6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3577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77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25293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00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378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31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1860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3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10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21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93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52429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76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19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23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620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425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656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71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533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25813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74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986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195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07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81427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90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48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7048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0521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1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61789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85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730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3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1133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36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577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19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831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678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543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03523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530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56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77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738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77736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349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3320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55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70999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17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89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46196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60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36703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3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21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052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22772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796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97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969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21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412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27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78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23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199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3825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9821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2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1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17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4311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53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241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228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076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91843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956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892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59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9225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06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223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9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70703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662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96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02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32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374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44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02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02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85678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51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66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2172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95385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9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09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570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164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80519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02146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6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577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145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9055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420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37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990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0964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6759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267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4867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24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541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90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93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675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68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361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48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6380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727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239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80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0625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5186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2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0477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21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8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85097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63130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133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4141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95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96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1874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3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68370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551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4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98802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68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59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2318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91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2057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7066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09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9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533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653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24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211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196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1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0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924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9642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18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006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939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2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4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1330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550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84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71352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93060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751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85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717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700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55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7508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03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2534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09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3784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601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236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7627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34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4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00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5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494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6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1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9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071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31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5788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0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78114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85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4473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320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19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671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5212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4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30328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6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863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0591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18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62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4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78487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37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89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894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831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1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179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561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091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7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063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92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846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291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8200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51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771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40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31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24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82461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000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80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7194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976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356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91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22515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9407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5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72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5427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26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305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461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153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68853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5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225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2792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549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6017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7709721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45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536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108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2514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6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7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9412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6479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8666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76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82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51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341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8538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66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2445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380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335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08010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744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546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2181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212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20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3775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8863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24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1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595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67999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82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900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72787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1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1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4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8369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28742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182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32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096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1280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38426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82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527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76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74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7138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40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61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6038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018331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09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3939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963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1599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75629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786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293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404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807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742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9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169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425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972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1282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3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0261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471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50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32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6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0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83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000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9247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548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76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655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50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04030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19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1172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6480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192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17665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00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65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13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81203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2076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0731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75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2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00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20001592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9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62853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477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2425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tif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tif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code.google.com/p/ormma/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8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B41D68F-7174-4DC8-9DAE-51548C8CE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13</Pages>
  <Words>1486</Words>
  <Characters>8471</Characters>
  <Application>Microsoft Office Word</Application>
  <DocSecurity>0</DocSecurity>
  <Lines>70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iOS SDK Developer Documentation</vt:lpstr>
      <vt:lpstr>iOS SDK Developer Documentation</vt:lpstr>
    </vt:vector>
  </TitlesOfParts>
  <Company>User</Company>
  <LinksUpToDate>false</LinksUpToDate>
  <CharactersWithSpaces>9938</CharactersWithSpaces>
  <SharedDoc>false</SharedDoc>
  <HLinks>
    <vt:vector size="942" baseType="variant">
      <vt:variant>
        <vt:i4>1835026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7143424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//api/name/ormmaProcess:event:parameter</vt:lpwstr>
      </vt:variant>
      <vt:variant>
        <vt:i4>7012435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//api/name/didClosedAd:usageTimeInterva</vt:lpwstr>
      </vt:variant>
      <vt:variant>
        <vt:i4>1835026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3080310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//api/name/adDidEndFullScreen:</vt:lpwstr>
      </vt:variant>
      <vt:variant>
        <vt:i4>1638456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//api/name/adWillStartFullScreen:</vt:lpwstr>
      </vt:variant>
      <vt:variant>
        <vt:i4>255591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//api/name/didFailToReceiveAd:withError</vt:lpwstr>
      </vt:variant>
      <vt:variant>
        <vt:i4>8126535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//api/name/didReceiveThirdPartyRequest:</vt:lpwstr>
      </vt:variant>
      <vt:variant>
        <vt:i4>5832731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//api/name/didReceiveAd:</vt:lpwstr>
      </vt:variant>
      <vt:variant>
        <vt:i4>1441827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//api/name/willReceiveAd:</vt:lpwstr>
      </vt:variant>
      <vt:variant>
        <vt:i4>524372</vt:i4>
      </vt:variant>
      <vt:variant>
        <vt:i4>540</vt:i4>
      </vt:variant>
      <vt:variant>
        <vt:i4>0</vt:i4>
      </vt:variant>
      <vt:variant>
        <vt:i4>5</vt:i4>
      </vt:variant>
      <vt:variant>
        <vt:lpwstr>../../Paul/AppData/Local/Classes/MASTAdView.html</vt:lpwstr>
      </vt:variant>
      <vt:variant>
        <vt:lpwstr/>
      </vt:variant>
      <vt:variant>
        <vt:i4>524351</vt:i4>
      </vt:variant>
      <vt:variant>
        <vt:i4>537</vt:i4>
      </vt:variant>
      <vt:variant>
        <vt:i4>0</vt:i4>
      </vt:variant>
      <vt:variant>
        <vt:i4>5</vt:i4>
      </vt:variant>
      <vt:variant>
        <vt:lpwstr>../../Paul/AppData/Local/Temp/MASTAdViewDelegate.html</vt:lpwstr>
      </vt:variant>
      <vt:variant>
        <vt:lpwstr/>
      </vt:variant>
      <vt:variant>
        <vt:i4>6815868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1114239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6291457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51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507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291457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49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340055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55386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655386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53664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619233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983059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7274511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42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536647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39322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274511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405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9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390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84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61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8257661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61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393227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471104</vt:i4>
      </vt:variant>
      <vt:variant>
        <vt:i4>345</vt:i4>
      </vt:variant>
      <vt:variant>
        <vt:i4>0</vt:i4>
      </vt:variant>
      <vt:variant>
        <vt:i4>5</vt:i4>
      </vt:variant>
      <vt:variant>
        <vt:lpwstr>http://ads.AdMobile.mobi/ad</vt:lpwstr>
      </vt:variant>
      <vt:variant>
        <vt:lpwstr/>
      </vt:variant>
      <vt:variant>
        <vt:i4>727451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393227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8257661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34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//api/name/zip</vt:lpwstr>
      </vt:variant>
      <vt:variant>
        <vt:i4>983059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13110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//api/name/metro</vt:lpwstr>
      </vt:variant>
      <vt:variant>
        <vt:i4>734005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//api/name/area</vt:lpwstr>
      </vt:variant>
      <vt:variant>
        <vt:i4>6488091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//api/name/city</vt:lpwstr>
      </vt:variant>
      <vt:variant>
        <vt:i4>917609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//api/name/region</vt:lpwstr>
      </vt:variant>
      <vt:variant>
        <vt:i4>72746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642255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340055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619233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42253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//api/name/stopEverythingAndNotfiyDeleg</vt:lpwstr>
      </vt:variant>
      <vt:variant>
        <vt:i4>111423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966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327706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7929878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65538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143523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291465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1572891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//api/name/adCallTimeout</vt:lpwstr>
      </vt:variant>
      <vt:variant>
        <vt:i4>6815868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393314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1376364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048601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//api/name/autocloseInterstitialTime</vt:lpwstr>
      </vt:variant>
      <vt:variant>
        <vt:i4>6422635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//api/name/showCloseButtonTime</vt:lpwstr>
      </vt:variant>
      <vt:variant>
        <vt:i4>747121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//api/name/closeButton</vt:lpwstr>
      </vt:variant>
      <vt:variant>
        <vt:i4>655387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65537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//api/name/contentSize</vt:lpwstr>
      </vt:variant>
      <vt:variant>
        <vt:i4>6291457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86468</vt:i4>
      </vt:variant>
      <vt:variant>
        <vt:i4>21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8192035</vt:i4>
      </vt:variant>
      <vt:variant>
        <vt:i4>216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6422558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14352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61923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29146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32770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65538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1966109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111423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393314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8192035</vt:i4>
      </vt:variant>
      <vt:variant>
        <vt:i4>162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53664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92987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753664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81586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536647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13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157293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1</vt:lpwstr>
      </vt:variant>
      <vt:variant>
        <vt:i4>3407878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perties_3</vt:lpwstr>
      </vt:variant>
      <vt:variant>
        <vt:i4>137636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76954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2</vt:lpwstr>
      </vt:variant>
      <vt:variant>
        <vt:i4>557068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Simple_ad_integration</vt:lpwstr>
      </vt:variant>
      <vt:variant>
        <vt:i4>7471126</vt:i4>
      </vt:variant>
      <vt:variant>
        <vt:i4>108</vt:i4>
      </vt:variant>
      <vt:variant>
        <vt:i4>0</vt:i4>
      </vt:variant>
      <vt:variant>
        <vt:i4>5</vt:i4>
      </vt:variant>
      <vt:variant>
        <vt:lpwstr>http://code.google.com/p/ormma/</vt:lpwstr>
      </vt:variant>
      <vt:variant>
        <vt:lpwstr/>
      </vt:variant>
      <vt:variant>
        <vt:i4>3407879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Properties_2</vt:lpwstr>
      </vt:variant>
      <vt:variant>
        <vt:i4>13763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 SDK Developer Documentation</dc:title>
  <dc:subject>Library version 1.2.3</dc:subject>
  <dc:creator>Constantine Mureev</dc:creator>
  <cp:lastModifiedBy>Jason Dickert</cp:lastModifiedBy>
  <cp:revision>20</cp:revision>
  <cp:lastPrinted>2012-04-24T14:13:00Z</cp:lastPrinted>
  <dcterms:created xsi:type="dcterms:W3CDTF">2012-02-28T16:01:00Z</dcterms:created>
  <dcterms:modified xsi:type="dcterms:W3CDTF">2012-06-26T03:34:00Z</dcterms:modified>
</cp:coreProperties>
</file>